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0B7B" w:rsidRDefault="00C66710" w:rsidP="00396A67">
      <w:pPr>
        <w:ind w:firstLineChars="0" w:firstLine="0"/>
        <w:jc w:val="center"/>
        <w:rPr>
          <w:noProof/>
        </w:rPr>
      </w:pPr>
      <w:r>
        <w:rPr>
          <w:noProof/>
        </w:rPr>
        <w:drawing>
          <wp:inline distT="0" distB="0" distL="0" distR="0">
            <wp:extent cx="5635266" cy="7904404"/>
            <wp:effectExtent l="19050" t="0" r="3534" b="0"/>
            <wp:docPr id="1" name="图片 0" descr="第12期封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第12期封面.jpg"/>
                    <pic:cNvPicPr/>
                  </pic:nvPicPr>
                  <pic:blipFill>
                    <a:blip r:embed="rId8" cstate="print"/>
                    <a:stretch>
                      <a:fillRect/>
                    </a:stretch>
                  </pic:blipFill>
                  <pic:spPr>
                    <a:xfrm>
                      <a:off x="0" y="0"/>
                      <a:ext cx="5637617" cy="7907702"/>
                    </a:xfrm>
                    <a:prstGeom prst="rect">
                      <a:avLst/>
                    </a:prstGeom>
                  </pic:spPr>
                </pic:pic>
              </a:graphicData>
            </a:graphic>
          </wp:inline>
        </w:drawing>
      </w:r>
    </w:p>
    <w:p w:rsidR="005C584D" w:rsidRDefault="005C584D" w:rsidP="00396A67">
      <w:pPr>
        <w:ind w:firstLineChars="0" w:firstLine="0"/>
        <w:jc w:val="center"/>
        <w:rPr>
          <w:noProof/>
        </w:rPr>
      </w:pPr>
    </w:p>
    <w:p w:rsidR="005C584D" w:rsidRDefault="005C584D" w:rsidP="00396A67">
      <w:pPr>
        <w:ind w:firstLineChars="0" w:firstLine="0"/>
        <w:jc w:val="center"/>
        <w:rPr>
          <w:noProof/>
        </w:rPr>
      </w:pPr>
    </w:p>
    <w:p w:rsidR="005C584D" w:rsidRDefault="00C340D3" w:rsidP="00396A67">
      <w:pPr>
        <w:ind w:firstLineChars="0" w:firstLine="0"/>
        <w:jc w:val="center"/>
        <w:rPr>
          <w:noProof/>
        </w:rPr>
      </w:pPr>
      <w:r>
        <w:rPr>
          <w:noProof/>
        </w:rPr>
        <w:lastRenderedPageBreak/>
        <w:drawing>
          <wp:inline distT="0" distB="0" distL="0" distR="0">
            <wp:extent cx="5419955" cy="3324225"/>
            <wp:effectExtent l="19050" t="0" r="9295" b="0"/>
            <wp:docPr id="9" name="图片 9" descr="E:\政务信息处工作2009\2014年1月\培训班重庆\照片1\照片1\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政务信息处工作2009\2014年1月\培训班重庆\照片1\照片1\02.jpg"/>
                    <pic:cNvPicPr>
                      <a:picLocks noChangeAspect="1" noChangeArrowheads="1"/>
                    </pic:cNvPicPr>
                  </pic:nvPicPr>
                  <pic:blipFill>
                    <a:blip r:embed="rId9" cstate="print"/>
                    <a:srcRect/>
                    <a:stretch>
                      <a:fillRect/>
                    </a:stretch>
                  </pic:blipFill>
                  <pic:spPr bwMode="auto">
                    <a:xfrm>
                      <a:off x="0" y="0"/>
                      <a:ext cx="5427980" cy="3329147"/>
                    </a:xfrm>
                    <a:prstGeom prst="rect">
                      <a:avLst/>
                    </a:prstGeom>
                    <a:noFill/>
                    <a:ln w="9525">
                      <a:noFill/>
                      <a:miter lim="800000"/>
                      <a:headEnd/>
                      <a:tailEnd/>
                    </a:ln>
                  </pic:spPr>
                </pic:pic>
              </a:graphicData>
            </a:graphic>
          </wp:inline>
        </w:drawing>
      </w:r>
    </w:p>
    <w:p w:rsidR="00274F55" w:rsidRPr="00D73B64" w:rsidRDefault="00C340D3" w:rsidP="00D73B64">
      <w:pPr>
        <w:ind w:firstLineChars="0" w:firstLine="0"/>
        <w:jc w:val="center"/>
      </w:pPr>
      <w:r w:rsidRPr="00276EC6">
        <w:t>201</w:t>
      </w:r>
      <w:r w:rsidRPr="00276EC6">
        <w:rPr>
          <w:rFonts w:hint="eastAsia"/>
        </w:rPr>
        <w:t>4</w:t>
      </w:r>
      <w:r w:rsidRPr="00276EC6">
        <w:rPr>
          <w:rFonts w:hint="eastAsia"/>
        </w:rPr>
        <w:t>年</w:t>
      </w:r>
      <w:r w:rsidRPr="00276EC6">
        <w:rPr>
          <w:rFonts w:hint="eastAsia"/>
        </w:rPr>
        <w:t>11</w:t>
      </w:r>
      <w:r w:rsidRPr="00276EC6">
        <w:rPr>
          <w:rFonts w:hint="eastAsia"/>
        </w:rPr>
        <w:t>月</w:t>
      </w:r>
      <w:r w:rsidRPr="00276EC6">
        <w:rPr>
          <w:rFonts w:hint="eastAsia"/>
        </w:rPr>
        <w:t>25</w:t>
      </w:r>
      <w:r w:rsidRPr="00276EC6">
        <w:rPr>
          <w:rFonts w:hint="eastAsia"/>
        </w:rPr>
        <w:t>日至</w:t>
      </w:r>
      <w:r w:rsidRPr="00276EC6">
        <w:rPr>
          <w:rFonts w:hint="eastAsia"/>
        </w:rPr>
        <w:t>27</w:t>
      </w:r>
      <w:r w:rsidRPr="00276EC6">
        <w:rPr>
          <w:rFonts w:hint="eastAsia"/>
        </w:rPr>
        <w:t>日，</w:t>
      </w:r>
      <w:r w:rsidRPr="00276EC6">
        <w:rPr>
          <w:rFonts w:hint="eastAsia"/>
        </w:rPr>
        <w:t>12333</w:t>
      </w:r>
      <w:r w:rsidR="00A27050">
        <w:rPr>
          <w:rFonts w:hint="eastAsia"/>
        </w:rPr>
        <w:t>电话咨询服务培训班在重庆</w:t>
      </w:r>
      <w:r w:rsidRPr="00276EC6">
        <w:rPr>
          <w:rFonts w:hint="eastAsia"/>
        </w:rPr>
        <w:t>举办</w:t>
      </w:r>
    </w:p>
    <w:p w:rsidR="00274F55" w:rsidRDefault="00C340D3" w:rsidP="005C584D">
      <w:pPr>
        <w:ind w:firstLineChars="0" w:firstLine="0"/>
        <w:rPr>
          <w:rFonts w:ascii="黑体" w:eastAsia="黑体"/>
          <w:sz w:val="44"/>
          <w:szCs w:val="44"/>
        </w:rPr>
      </w:pPr>
      <w:r w:rsidRPr="00C340D3">
        <w:rPr>
          <w:rFonts w:ascii="黑体" w:eastAsia="黑体" w:hint="eastAsia"/>
          <w:noProof/>
          <w:sz w:val="44"/>
          <w:szCs w:val="44"/>
        </w:rPr>
        <w:drawing>
          <wp:inline distT="0" distB="0" distL="0" distR="0">
            <wp:extent cx="5427980" cy="3618653"/>
            <wp:effectExtent l="19050" t="0" r="1270" b="0"/>
            <wp:docPr id="2" name="图片 10" descr="0L2A0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L2A0098"/>
                    <pic:cNvPicPr>
                      <a:picLocks noChangeAspect="1" noChangeArrowheads="1"/>
                    </pic:cNvPicPr>
                  </pic:nvPicPr>
                  <pic:blipFill>
                    <a:blip r:embed="rId10" cstate="print"/>
                    <a:srcRect/>
                    <a:stretch>
                      <a:fillRect/>
                    </a:stretch>
                  </pic:blipFill>
                  <pic:spPr bwMode="auto">
                    <a:xfrm>
                      <a:off x="0" y="0"/>
                      <a:ext cx="5427980" cy="3618653"/>
                    </a:xfrm>
                    <a:prstGeom prst="rect">
                      <a:avLst/>
                    </a:prstGeom>
                    <a:noFill/>
                    <a:ln w="9525">
                      <a:noFill/>
                      <a:miter lim="800000"/>
                      <a:headEnd/>
                      <a:tailEnd/>
                    </a:ln>
                  </pic:spPr>
                </pic:pic>
              </a:graphicData>
            </a:graphic>
          </wp:inline>
        </w:drawing>
      </w:r>
    </w:p>
    <w:p w:rsidR="005C584D" w:rsidRPr="00D73B64" w:rsidRDefault="00C340D3" w:rsidP="00D73B64">
      <w:pPr>
        <w:ind w:firstLineChars="0" w:firstLine="0"/>
        <w:jc w:val="center"/>
      </w:pPr>
      <w:r>
        <w:rPr>
          <w:rFonts w:hint="eastAsia"/>
        </w:rPr>
        <w:t>2014</w:t>
      </w:r>
      <w:r>
        <w:rPr>
          <w:rFonts w:hint="eastAsia"/>
        </w:rPr>
        <w:t>年</w:t>
      </w:r>
      <w:r>
        <w:rPr>
          <w:rFonts w:hint="eastAsia"/>
        </w:rPr>
        <w:t>12</w:t>
      </w:r>
      <w:r>
        <w:rPr>
          <w:rFonts w:hint="eastAsia"/>
        </w:rPr>
        <w:t>月</w:t>
      </w:r>
      <w:r>
        <w:rPr>
          <w:rFonts w:hint="eastAsia"/>
        </w:rPr>
        <w:t>19</w:t>
      </w:r>
      <w:r>
        <w:rPr>
          <w:rFonts w:hint="eastAsia"/>
        </w:rPr>
        <w:t>日，河北省实施</w:t>
      </w:r>
      <w:r>
        <w:rPr>
          <w:rFonts w:hint="eastAsia"/>
        </w:rPr>
        <w:t>12333</w:t>
      </w:r>
      <w:r>
        <w:rPr>
          <w:rFonts w:hint="eastAsia"/>
        </w:rPr>
        <w:t>电话咨询服务质量提升活动</w:t>
      </w:r>
    </w:p>
    <w:p w:rsidR="00274F55" w:rsidRDefault="00274F55" w:rsidP="005C584D">
      <w:pPr>
        <w:ind w:firstLineChars="0" w:firstLine="0"/>
        <w:rPr>
          <w:rFonts w:ascii="黑体" w:eastAsia="黑体"/>
          <w:sz w:val="44"/>
          <w:szCs w:val="44"/>
        </w:rPr>
      </w:pPr>
    </w:p>
    <w:p w:rsidR="00274F55" w:rsidRPr="00675AB1" w:rsidRDefault="00274F55" w:rsidP="005C584D">
      <w:pPr>
        <w:ind w:firstLineChars="0" w:firstLine="0"/>
        <w:rPr>
          <w:rFonts w:ascii="黑体" w:eastAsia="黑体"/>
          <w:sz w:val="44"/>
          <w:szCs w:val="44"/>
        </w:rPr>
        <w:sectPr w:rsidR="00274F55" w:rsidRPr="00675AB1" w:rsidSect="0017641B">
          <w:headerReference w:type="default" r:id="rId11"/>
          <w:footerReference w:type="even" r:id="rId12"/>
          <w:footerReference w:type="default" r:id="rId13"/>
          <w:footerReference w:type="first" r:id="rId14"/>
          <w:type w:val="continuous"/>
          <w:pgSz w:w="11906" w:h="16838"/>
          <w:pgMar w:top="1440" w:right="1558" w:bottom="1134" w:left="1800" w:header="851" w:footer="782" w:gutter="0"/>
          <w:pgNumType w:start="1"/>
          <w:cols w:space="425"/>
          <w:docGrid w:type="lines" w:linePitch="381"/>
        </w:sectPr>
      </w:pPr>
    </w:p>
    <w:p w:rsidR="0024562E" w:rsidRPr="000F4CB7" w:rsidRDefault="00DB402C" w:rsidP="000F4CB7">
      <w:pPr>
        <w:ind w:firstLineChars="0" w:firstLine="0"/>
        <w:jc w:val="center"/>
        <w:rPr>
          <w:rFonts w:ascii="黑体" w:eastAsia="黑体" w:hAnsi="黑体"/>
          <w:sz w:val="44"/>
          <w:szCs w:val="44"/>
        </w:rPr>
      </w:pPr>
      <w:bookmarkStart w:id="0" w:name="_Toc361210564"/>
      <w:bookmarkStart w:id="1" w:name="_Toc361211504"/>
      <w:bookmarkStart w:id="2" w:name="_Toc361314338"/>
      <w:bookmarkStart w:id="3" w:name="_Toc361651164"/>
      <w:bookmarkStart w:id="4" w:name="_Toc361661351"/>
      <w:bookmarkStart w:id="5" w:name="_Toc361727353"/>
      <w:bookmarkStart w:id="6" w:name="_Toc361823567"/>
      <w:bookmarkStart w:id="7" w:name="_Toc361917769"/>
      <w:r w:rsidRPr="000F4CB7">
        <w:rPr>
          <w:rFonts w:ascii="黑体" w:eastAsia="黑体" w:hAnsi="黑体" w:hint="eastAsia"/>
          <w:sz w:val="44"/>
          <w:szCs w:val="44"/>
        </w:rPr>
        <w:lastRenderedPageBreak/>
        <w:t>目</w:t>
      </w:r>
      <w:r w:rsidR="000C3860" w:rsidRPr="000F4CB7">
        <w:rPr>
          <w:rFonts w:ascii="黑体" w:eastAsia="黑体" w:hAnsi="黑体" w:hint="eastAsia"/>
          <w:sz w:val="44"/>
          <w:szCs w:val="44"/>
        </w:rPr>
        <w:t xml:space="preserve">  </w:t>
      </w:r>
      <w:r w:rsidRPr="000F4CB7">
        <w:rPr>
          <w:rFonts w:ascii="黑体" w:eastAsia="黑体" w:hAnsi="黑体" w:hint="eastAsia"/>
          <w:sz w:val="44"/>
          <w:szCs w:val="44"/>
        </w:rPr>
        <w:t>录</w:t>
      </w:r>
      <w:bookmarkEnd w:id="0"/>
      <w:bookmarkEnd w:id="1"/>
      <w:bookmarkEnd w:id="2"/>
      <w:bookmarkEnd w:id="3"/>
      <w:bookmarkEnd w:id="4"/>
      <w:bookmarkEnd w:id="5"/>
      <w:bookmarkEnd w:id="6"/>
      <w:bookmarkEnd w:id="7"/>
    </w:p>
    <w:p w:rsidR="004D2378" w:rsidRDefault="00FF558C" w:rsidP="004D2378">
      <w:pPr>
        <w:pStyle w:val="60"/>
        <w:ind w:firstLine="328"/>
        <w:rPr>
          <w:rFonts w:asciiTheme="minorHAnsi" w:eastAsiaTheme="minorEastAsia" w:hAnsiTheme="minorHAnsi" w:cstheme="minorBidi"/>
          <w:sz w:val="21"/>
          <w:szCs w:val="22"/>
        </w:rPr>
      </w:pPr>
      <w:r w:rsidRPr="00FF558C">
        <w:rPr>
          <w:rFonts w:ascii="黑体" w:eastAsia="黑体" w:hAnsi="黑体"/>
          <w:spacing w:val="-6"/>
          <w:kern w:val="44"/>
          <w:sz w:val="28"/>
          <w:szCs w:val="28"/>
        </w:rPr>
        <w:fldChar w:fldCharType="begin"/>
      </w:r>
      <w:r w:rsidR="00594CDB" w:rsidRPr="00A679A7">
        <w:instrText xml:space="preserve"> TOC \o "1-7" \h \z \u </w:instrText>
      </w:r>
      <w:r w:rsidRPr="00FF558C">
        <w:rPr>
          <w:rFonts w:ascii="黑体" w:eastAsia="黑体" w:hAnsi="黑体"/>
          <w:spacing w:val="-6"/>
          <w:kern w:val="44"/>
          <w:sz w:val="28"/>
          <w:szCs w:val="28"/>
        </w:rPr>
        <w:fldChar w:fldCharType="separate"/>
      </w:r>
      <w:hyperlink w:anchor="_Toc409161122" w:history="1">
        <w:r w:rsidR="004D2378" w:rsidRPr="0022262E">
          <w:rPr>
            <w:rStyle w:val="af0"/>
            <w:rFonts w:hint="eastAsia"/>
          </w:rPr>
          <w:t>规范建设</w:t>
        </w:r>
        <w:r w:rsidR="004D2378" w:rsidRPr="0022262E">
          <w:rPr>
            <w:rStyle w:val="af0"/>
          </w:rPr>
          <w:t xml:space="preserve">  </w:t>
        </w:r>
        <w:r w:rsidR="004D2378" w:rsidRPr="0022262E">
          <w:rPr>
            <w:rStyle w:val="af0"/>
            <w:rFonts w:hint="eastAsia"/>
          </w:rPr>
          <w:t>任重道远</w:t>
        </w:r>
        <w:r w:rsidR="004D2378">
          <w:rPr>
            <w:webHidden/>
          </w:rPr>
          <w:tab/>
        </w:r>
        <w:r>
          <w:rPr>
            <w:webHidden/>
          </w:rPr>
          <w:fldChar w:fldCharType="begin"/>
        </w:r>
        <w:r w:rsidR="004D2378">
          <w:rPr>
            <w:webHidden/>
          </w:rPr>
          <w:instrText xml:space="preserve"> PAGEREF _Toc409161122 \h </w:instrText>
        </w:r>
        <w:r>
          <w:rPr>
            <w:webHidden/>
          </w:rPr>
        </w:r>
        <w:r>
          <w:rPr>
            <w:webHidden/>
          </w:rPr>
          <w:fldChar w:fldCharType="separate"/>
        </w:r>
        <w:r w:rsidR="004D2378">
          <w:rPr>
            <w:webHidden/>
          </w:rPr>
          <w:t>2</w:t>
        </w:r>
        <w:r>
          <w:rPr>
            <w:webHidden/>
          </w:rPr>
          <w:fldChar w:fldCharType="end"/>
        </w:r>
      </w:hyperlink>
    </w:p>
    <w:p w:rsidR="004D2378" w:rsidRDefault="00FF558C" w:rsidP="004D2378">
      <w:pPr>
        <w:pStyle w:val="10"/>
        <w:spacing w:before="190" w:after="190"/>
        <w:rPr>
          <w:rFonts w:asciiTheme="minorHAnsi" w:eastAsiaTheme="minorEastAsia" w:hAnsiTheme="minorHAnsi" w:cstheme="minorBidi"/>
          <w:spacing w:val="0"/>
          <w:kern w:val="2"/>
          <w:sz w:val="21"/>
          <w:szCs w:val="22"/>
        </w:rPr>
      </w:pPr>
      <w:hyperlink w:anchor="_Toc409161123" w:history="1">
        <w:r w:rsidR="004D2378" w:rsidRPr="0022262E">
          <w:rPr>
            <w:rStyle w:val="af0"/>
            <w:rFonts w:hint="eastAsia"/>
          </w:rPr>
          <w:t>工作动态</w:t>
        </w:r>
        <w:r w:rsidR="004D2378">
          <w:rPr>
            <w:webHidden/>
          </w:rPr>
          <w:tab/>
        </w:r>
        <w:r>
          <w:rPr>
            <w:webHidden/>
          </w:rPr>
          <w:fldChar w:fldCharType="begin"/>
        </w:r>
        <w:r w:rsidR="004D2378">
          <w:rPr>
            <w:webHidden/>
          </w:rPr>
          <w:instrText xml:space="preserve"> PAGEREF _Toc409161123 \h </w:instrText>
        </w:r>
        <w:r>
          <w:rPr>
            <w:webHidden/>
          </w:rPr>
        </w:r>
        <w:r>
          <w:rPr>
            <w:webHidden/>
          </w:rPr>
          <w:fldChar w:fldCharType="separate"/>
        </w:r>
        <w:r w:rsidR="004D2378">
          <w:rPr>
            <w:webHidden/>
          </w:rPr>
          <w:t>3</w:t>
        </w:r>
        <w:r>
          <w:rPr>
            <w:webHidden/>
          </w:rPr>
          <w:fldChar w:fldCharType="end"/>
        </w:r>
      </w:hyperlink>
    </w:p>
    <w:p w:rsidR="004D2378" w:rsidRDefault="00FF558C">
      <w:pPr>
        <w:pStyle w:val="60"/>
        <w:rPr>
          <w:rFonts w:asciiTheme="minorHAnsi" w:eastAsiaTheme="minorEastAsia" w:hAnsiTheme="minorHAnsi" w:cstheme="minorBidi"/>
          <w:sz w:val="21"/>
          <w:szCs w:val="22"/>
        </w:rPr>
      </w:pPr>
      <w:hyperlink w:anchor="_Toc409161124" w:history="1">
        <w:r w:rsidR="004D2378" w:rsidRPr="0022262E">
          <w:rPr>
            <w:rStyle w:val="af0"/>
          </w:rPr>
          <w:t>12333</w:t>
        </w:r>
        <w:r w:rsidR="004D2378" w:rsidRPr="0022262E">
          <w:rPr>
            <w:rStyle w:val="af0"/>
            <w:rFonts w:hint="eastAsia"/>
          </w:rPr>
          <w:t>电话咨询服务培训班在重庆举办</w:t>
        </w:r>
        <w:r w:rsidR="004D2378">
          <w:rPr>
            <w:webHidden/>
          </w:rPr>
          <w:tab/>
        </w:r>
        <w:r>
          <w:rPr>
            <w:webHidden/>
          </w:rPr>
          <w:fldChar w:fldCharType="begin"/>
        </w:r>
        <w:r w:rsidR="004D2378">
          <w:rPr>
            <w:webHidden/>
          </w:rPr>
          <w:instrText xml:space="preserve"> PAGEREF _Toc409161124 \h </w:instrText>
        </w:r>
        <w:r>
          <w:rPr>
            <w:webHidden/>
          </w:rPr>
        </w:r>
        <w:r>
          <w:rPr>
            <w:webHidden/>
          </w:rPr>
          <w:fldChar w:fldCharType="separate"/>
        </w:r>
        <w:r w:rsidR="004D2378">
          <w:rPr>
            <w:webHidden/>
          </w:rPr>
          <w:t>3</w:t>
        </w:r>
        <w:r>
          <w:rPr>
            <w:webHidden/>
          </w:rPr>
          <w:fldChar w:fldCharType="end"/>
        </w:r>
      </w:hyperlink>
    </w:p>
    <w:p w:rsidR="004D2378" w:rsidRDefault="00FF558C">
      <w:pPr>
        <w:pStyle w:val="60"/>
        <w:rPr>
          <w:rFonts w:asciiTheme="minorHAnsi" w:eastAsiaTheme="minorEastAsia" w:hAnsiTheme="minorHAnsi" w:cstheme="minorBidi"/>
          <w:sz w:val="21"/>
          <w:szCs w:val="22"/>
        </w:rPr>
      </w:pPr>
      <w:hyperlink w:anchor="_Toc409161125" w:history="1">
        <w:r w:rsidR="004D2378" w:rsidRPr="0022262E">
          <w:rPr>
            <w:rStyle w:val="af0"/>
            <w:rFonts w:hint="eastAsia"/>
          </w:rPr>
          <w:t>北京</w:t>
        </w:r>
        <w:r w:rsidR="004D2378" w:rsidRPr="0022262E">
          <w:rPr>
            <w:rStyle w:val="af0"/>
          </w:rPr>
          <w:t>12333</w:t>
        </w:r>
        <w:r w:rsidR="004D2378" w:rsidRPr="0022262E">
          <w:rPr>
            <w:rStyle w:val="af0"/>
            <w:rFonts w:hint="eastAsia"/>
          </w:rPr>
          <w:t>热线咨询服务业务标准化体系建设顺利完成</w:t>
        </w:r>
        <w:r w:rsidR="004D2378">
          <w:rPr>
            <w:webHidden/>
          </w:rPr>
          <w:tab/>
        </w:r>
        <w:r>
          <w:rPr>
            <w:webHidden/>
          </w:rPr>
          <w:fldChar w:fldCharType="begin"/>
        </w:r>
        <w:r w:rsidR="004D2378">
          <w:rPr>
            <w:webHidden/>
          </w:rPr>
          <w:instrText xml:space="preserve"> PAGEREF _Toc409161125 \h </w:instrText>
        </w:r>
        <w:r>
          <w:rPr>
            <w:webHidden/>
          </w:rPr>
        </w:r>
        <w:r>
          <w:rPr>
            <w:webHidden/>
          </w:rPr>
          <w:fldChar w:fldCharType="separate"/>
        </w:r>
        <w:r w:rsidR="004D2378">
          <w:rPr>
            <w:webHidden/>
          </w:rPr>
          <w:t>3</w:t>
        </w:r>
        <w:r>
          <w:rPr>
            <w:webHidden/>
          </w:rPr>
          <w:fldChar w:fldCharType="end"/>
        </w:r>
      </w:hyperlink>
    </w:p>
    <w:p w:rsidR="004D2378" w:rsidRDefault="00FF558C">
      <w:pPr>
        <w:pStyle w:val="60"/>
        <w:rPr>
          <w:rFonts w:asciiTheme="minorHAnsi" w:eastAsiaTheme="minorEastAsia" w:hAnsiTheme="minorHAnsi" w:cstheme="minorBidi"/>
          <w:sz w:val="21"/>
          <w:szCs w:val="22"/>
        </w:rPr>
      </w:pPr>
      <w:hyperlink w:anchor="_Toc409161126" w:history="1">
        <w:r w:rsidR="004D2378" w:rsidRPr="0022262E">
          <w:rPr>
            <w:rStyle w:val="af0"/>
            <w:rFonts w:hint="eastAsia"/>
          </w:rPr>
          <w:t>辽宁省</w:t>
        </w:r>
        <w:r w:rsidR="004D2378" w:rsidRPr="0022262E">
          <w:rPr>
            <w:rStyle w:val="af0"/>
          </w:rPr>
          <w:t>12333</w:t>
        </w:r>
        <w:r w:rsidR="004D2378" w:rsidRPr="0022262E">
          <w:rPr>
            <w:rStyle w:val="af0"/>
            <w:rFonts w:hint="eastAsia"/>
          </w:rPr>
          <w:t>开展全省培训工作</w:t>
        </w:r>
        <w:r w:rsidR="004D2378">
          <w:rPr>
            <w:webHidden/>
          </w:rPr>
          <w:tab/>
        </w:r>
        <w:r>
          <w:rPr>
            <w:webHidden/>
          </w:rPr>
          <w:fldChar w:fldCharType="begin"/>
        </w:r>
        <w:r w:rsidR="004D2378">
          <w:rPr>
            <w:webHidden/>
          </w:rPr>
          <w:instrText xml:space="preserve"> PAGEREF _Toc409161126 \h </w:instrText>
        </w:r>
        <w:r>
          <w:rPr>
            <w:webHidden/>
          </w:rPr>
        </w:r>
        <w:r>
          <w:rPr>
            <w:webHidden/>
          </w:rPr>
          <w:fldChar w:fldCharType="separate"/>
        </w:r>
        <w:r w:rsidR="004D2378">
          <w:rPr>
            <w:webHidden/>
          </w:rPr>
          <w:t>3</w:t>
        </w:r>
        <w:r>
          <w:rPr>
            <w:webHidden/>
          </w:rPr>
          <w:fldChar w:fldCharType="end"/>
        </w:r>
      </w:hyperlink>
    </w:p>
    <w:p w:rsidR="004D2378" w:rsidRDefault="00FF558C">
      <w:pPr>
        <w:pStyle w:val="60"/>
        <w:rPr>
          <w:rFonts w:asciiTheme="minorHAnsi" w:eastAsiaTheme="minorEastAsia" w:hAnsiTheme="minorHAnsi" w:cstheme="minorBidi"/>
          <w:sz w:val="21"/>
          <w:szCs w:val="22"/>
        </w:rPr>
      </w:pPr>
      <w:hyperlink w:anchor="_Toc409161127" w:history="1">
        <w:r w:rsidR="004D2378" w:rsidRPr="0022262E">
          <w:rPr>
            <w:rStyle w:val="af0"/>
            <w:rFonts w:hint="eastAsia"/>
          </w:rPr>
          <w:t>河南省组织开展首期全省</w:t>
        </w:r>
        <w:r w:rsidR="004D2378" w:rsidRPr="0022262E">
          <w:rPr>
            <w:rStyle w:val="af0"/>
          </w:rPr>
          <w:t>12333</w:t>
        </w:r>
        <w:r w:rsidR="004D2378" w:rsidRPr="0022262E">
          <w:rPr>
            <w:rStyle w:val="af0"/>
            <w:rFonts w:hint="eastAsia"/>
          </w:rPr>
          <w:t>电话咨询服务培训班</w:t>
        </w:r>
        <w:r w:rsidR="004D2378">
          <w:rPr>
            <w:webHidden/>
          </w:rPr>
          <w:tab/>
        </w:r>
        <w:r>
          <w:rPr>
            <w:webHidden/>
          </w:rPr>
          <w:fldChar w:fldCharType="begin"/>
        </w:r>
        <w:r w:rsidR="004D2378">
          <w:rPr>
            <w:webHidden/>
          </w:rPr>
          <w:instrText xml:space="preserve"> PAGEREF _Toc409161127 \h </w:instrText>
        </w:r>
        <w:r>
          <w:rPr>
            <w:webHidden/>
          </w:rPr>
        </w:r>
        <w:r>
          <w:rPr>
            <w:webHidden/>
          </w:rPr>
          <w:fldChar w:fldCharType="separate"/>
        </w:r>
        <w:r w:rsidR="004D2378">
          <w:rPr>
            <w:webHidden/>
          </w:rPr>
          <w:t>4</w:t>
        </w:r>
        <w:r>
          <w:rPr>
            <w:webHidden/>
          </w:rPr>
          <w:fldChar w:fldCharType="end"/>
        </w:r>
      </w:hyperlink>
    </w:p>
    <w:p w:rsidR="004D2378" w:rsidRDefault="00FF558C" w:rsidP="004D2378">
      <w:pPr>
        <w:pStyle w:val="10"/>
        <w:spacing w:before="190" w:after="190"/>
        <w:rPr>
          <w:rFonts w:asciiTheme="minorHAnsi" w:eastAsiaTheme="minorEastAsia" w:hAnsiTheme="minorHAnsi" w:cstheme="minorBidi"/>
          <w:spacing w:val="0"/>
          <w:kern w:val="2"/>
          <w:sz w:val="21"/>
          <w:szCs w:val="22"/>
        </w:rPr>
      </w:pPr>
      <w:hyperlink w:anchor="_Toc409161128" w:history="1">
        <w:r w:rsidR="004D2378" w:rsidRPr="0022262E">
          <w:rPr>
            <w:rStyle w:val="af0"/>
            <w:rFonts w:hint="eastAsia"/>
          </w:rPr>
          <w:t>工作交流</w:t>
        </w:r>
        <w:r w:rsidR="004D2378">
          <w:rPr>
            <w:webHidden/>
          </w:rPr>
          <w:tab/>
        </w:r>
        <w:r>
          <w:rPr>
            <w:webHidden/>
          </w:rPr>
          <w:fldChar w:fldCharType="begin"/>
        </w:r>
        <w:r w:rsidR="004D2378">
          <w:rPr>
            <w:webHidden/>
          </w:rPr>
          <w:instrText xml:space="preserve"> PAGEREF _Toc409161128 \h </w:instrText>
        </w:r>
        <w:r>
          <w:rPr>
            <w:webHidden/>
          </w:rPr>
        </w:r>
        <w:r>
          <w:rPr>
            <w:webHidden/>
          </w:rPr>
          <w:fldChar w:fldCharType="separate"/>
        </w:r>
        <w:r w:rsidR="004D2378">
          <w:rPr>
            <w:webHidden/>
          </w:rPr>
          <w:t>5</w:t>
        </w:r>
        <w:r>
          <w:rPr>
            <w:webHidden/>
          </w:rPr>
          <w:fldChar w:fldCharType="end"/>
        </w:r>
      </w:hyperlink>
    </w:p>
    <w:p w:rsidR="004D2378" w:rsidRDefault="00FF558C">
      <w:pPr>
        <w:pStyle w:val="60"/>
        <w:rPr>
          <w:rFonts w:asciiTheme="minorHAnsi" w:eastAsiaTheme="minorEastAsia" w:hAnsiTheme="minorHAnsi" w:cstheme="minorBidi"/>
          <w:sz w:val="21"/>
          <w:szCs w:val="22"/>
        </w:rPr>
      </w:pPr>
      <w:hyperlink w:anchor="_Toc409161129" w:history="1">
        <w:r w:rsidR="004D2378" w:rsidRPr="0022262E">
          <w:rPr>
            <w:rStyle w:val="af0"/>
            <w:rFonts w:hint="eastAsia"/>
          </w:rPr>
          <w:t>北京市</w:t>
        </w:r>
        <w:r w:rsidR="004D2378" w:rsidRPr="0022262E">
          <w:rPr>
            <w:rStyle w:val="af0"/>
          </w:rPr>
          <w:t>12333</w:t>
        </w:r>
        <w:r w:rsidR="004D2378" w:rsidRPr="0022262E">
          <w:rPr>
            <w:rStyle w:val="af0"/>
            <w:rFonts w:hint="eastAsia"/>
          </w:rPr>
          <w:t>业务工作标准流程</w:t>
        </w:r>
        <w:r w:rsidR="004D2378">
          <w:rPr>
            <w:webHidden/>
          </w:rPr>
          <w:tab/>
        </w:r>
        <w:r>
          <w:rPr>
            <w:webHidden/>
          </w:rPr>
          <w:fldChar w:fldCharType="begin"/>
        </w:r>
        <w:r w:rsidR="004D2378">
          <w:rPr>
            <w:webHidden/>
          </w:rPr>
          <w:instrText xml:space="preserve"> PAGEREF _Toc409161129 \h </w:instrText>
        </w:r>
        <w:r>
          <w:rPr>
            <w:webHidden/>
          </w:rPr>
        </w:r>
        <w:r>
          <w:rPr>
            <w:webHidden/>
          </w:rPr>
          <w:fldChar w:fldCharType="separate"/>
        </w:r>
        <w:r w:rsidR="004D2378">
          <w:rPr>
            <w:webHidden/>
          </w:rPr>
          <w:t>5</w:t>
        </w:r>
        <w:r>
          <w:rPr>
            <w:webHidden/>
          </w:rPr>
          <w:fldChar w:fldCharType="end"/>
        </w:r>
      </w:hyperlink>
    </w:p>
    <w:p w:rsidR="004D2378" w:rsidRDefault="00FF558C">
      <w:pPr>
        <w:pStyle w:val="60"/>
        <w:rPr>
          <w:rFonts w:asciiTheme="minorHAnsi" w:eastAsiaTheme="minorEastAsia" w:hAnsiTheme="minorHAnsi" w:cstheme="minorBidi"/>
          <w:sz w:val="21"/>
          <w:szCs w:val="22"/>
        </w:rPr>
      </w:pPr>
      <w:hyperlink w:anchor="_Toc409161130" w:history="1">
        <w:r w:rsidR="004D2378" w:rsidRPr="0022262E">
          <w:rPr>
            <w:rStyle w:val="af0"/>
            <w:rFonts w:hint="eastAsia"/>
          </w:rPr>
          <w:t>重庆市</w:t>
        </w:r>
        <w:r w:rsidR="004D2378" w:rsidRPr="0022262E">
          <w:rPr>
            <w:rStyle w:val="af0"/>
          </w:rPr>
          <w:t>12333</w:t>
        </w:r>
        <w:r w:rsidR="004D2378" w:rsidRPr="0022262E">
          <w:rPr>
            <w:rStyle w:val="af0"/>
            <w:rFonts w:hint="eastAsia"/>
          </w:rPr>
          <w:t>电话咨询员服务规范</w:t>
        </w:r>
        <w:r w:rsidR="004D2378">
          <w:rPr>
            <w:webHidden/>
          </w:rPr>
          <w:tab/>
        </w:r>
        <w:r>
          <w:rPr>
            <w:webHidden/>
          </w:rPr>
          <w:fldChar w:fldCharType="begin"/>
        </w:r>
        <w:r w:rsidR="004D2378">
          <w:rPr>
            <w:webHidden/>
          </w:rPr>
          <w:instrText xml:space="preserve"> PAGEREF _Toc409161130 \h </w:instrText>
        </w:r>
        <w:r>
          <w:rPr>
            <w:webHidden/>
          </w:rPr>
        </w:r>
        <w:r>
          <w:rPr>
            <w:webHidden/>
          </w:rPr>
          <w:fldChar w:fldCharType="separate"/>
        </w:r>
        <w:r w:rsidR="004D2378">
          <w:rPr>
            <w:webHidden/>
          </w:rPr>
          <w:t>15</w:t>
        </w:r>
        <w:r>
          <w:rPr>
            <w:webHidden/>
          </w:rPr>
          <w:fldChar w:fldCharType="end"/>
        </w:r>
      </w:hyperlink>
    </w:p>
    <w:p w:rsidR="004D2378" w:rsidRDefault="00FF558C">
      <w:pPr>
        <w:pStyle w:val="60"/>
        <w:rPr>
          <w:rFonts w:asciiTheme="minorHAnsi" w:eastAsiaTheme="minorEastAsia" w:hAnsiTheme="minorHAnsi" w:cstheme="minorBidi"/>
          <w:sz w:val="21"/>
          <w:szCs w:val="22"/>
        </w:rPr>
      </w:pPr>
      <w:hyperlink w:anchor="_Toc409161131" w:history="1">
        <w:r w:rsidR="004D2378" w:rsidRPr="0022262E">
          <w:rPr>
            <w:rStyle w:val="af0"/>
            <w:rFonts w:hint="eastAsia"/>
          </w:rPr>
          <w:t>这里有座“连心桥”</w:t>
        </w:r>
        <w:r w:rsidR="004D2378">
          <w:rPr>
            <w:webHidden/>
          </w:rPr>
          <w:tab/>
        </w:r>
        <w:r>
          <w:rPr>
            <w:webHidden/>
          </w:rPr>
          <w:fldChar w:fldCharType="begin"/>
        </w:r>
        <w:r w:rsidR="004D2378">
          <w:rPr>
            <w:webHidden/>
          </w:rPr>
          <w:instrText xml:space="preserve"> PAGEREF _Toc409161131 \h </w:instrText>
        </w:r>
        <w:r>
          <w:rPr>
            <w:webHidden/>
          </w:rPr>
        </w:r>
        <w:r>
          <w:rPr>
            <w:webHidden/>
          </w:rPr>
          <w:fldChar w:fldCharType="separate"/>
        </w:r>
        <w:r w:rsidR="004D2378">
          <w:rPr>
            <w:webHidden/>
          </w:rPr>
          <w:t>21</w:t>
        </w:r>
        <w:r>
          <w:rPr>
            <w:webHidden/>
          </w:rPr>
          <w:fldChar w:fldCharType="end"/>
        </w:r>
      </w:hyperlink>
    </w:p>
    <w:p w:rsidR="004D2378" w:rsidRDefault="00FF558C">
      <w:pPr>
        <w:pStyle w:val="60"/>
        <w:rPr>
          <w:rFonts w:asciiTheme="minorHAnsi" w:eastAsiaTheme="minorEastAsia" w:hAnsiTheme="minorHAnsi" w:cstheme="minorBidi"/>
          <w:sz w:val="21"/>
          <w:szCs w:val="22"/>
        </w:rPr>
      </w:pPr>
      <w:hyperlink w:anchor="_Toc409161132" w:history="1">
        <w:r w:rsidR="004D2378" w:rsidRPr="0022262E">
          <w:rPr>
            <w:rStyle w:val="af0"/>
            <w:rFonts w:hint="eastAsia"/>
          </w:rPr>
          <w:t>“辽海讲坛”新突破</w:t>
        </w:r>
        <w:r w:rsidR="004D2378" w:rsidRPr="0022262E">
          <w:rPr>
            <w:rStyle w:val="af0"/>
          </w:rPr>
          <w:t xml:space="preserve">  </w:t>
        </w:r>
        <w:r w:rsidR="004D2378" w:rsidRPr="0022262E">
          <w:rPr>
            <w:rStyle w:val="af0"/>
            <w:rFonts w:hint="eastAsia"/>
          </w:rPr>
          <w:t>服务工作在探索</w:t>
        </w:r>
        <w:r w:rsidR="004D2378">
          <w:rPr>
            <w:webHidden/>
          </w:rPr>
          <w:tab/>
        </w:r>
        <w:r>
          <w:rPr>
            <w:webHidden/>
          </w:rPr>
          <w:fldChar w:fldCharType="begin"/>
        </w:r>
        <w:r w:rsidR="004D2378">
          <w:rPr>
            <w:webHidden/>
          </w:rPr>
          <w:instrText xml:space="preserve"> PAGEREF _Toc409161132 \h </w:instrText>
        </w:r>
        <w:r>
          <w:rPr>
            <w:webHidden/>
          </w:rPr>
        </w:r>
        <w:r>
          <w:rPr>
            <w:webHidden/>
          </w:rPr>
          <w:fldChar w:fldCharType="separate"/>
        </w:r>
        <w:r w:rsidR="004D2378">
          <w:rPr>
            <w:webHidden/>
          </w:rPr>
          <w:t>25</w:t>
        </w:r>
        <w:r>
          <w:rPr>
            <w:webHidden/>
          </w:rPr>
          <w:fldChar w:fldCharType="end"/>
        </w:r>
      </w:hyperlink>
    </w:p>
    <w:p w:rsidR="004D2378" w:rsidRDefault="00FF558C">
      <w:pPr>
        <w:pStyle w:val="60"/>
        <w:rPr>
          <w:rFonts w:asciiTheme="minorHAnsi" w:eastAsiaTheme="minorEastAsia" w:hAnsiTheme="minorHAnsi" w:cstheme="minorBidi"/>
          <w:sz w:val="21"/>
          <w:szCs w:val="22"/>
        </w:rPr>
      </w:pPr>
      <w:hyperlink w:anchor="_Toc409161133" w:history="1">
        <w:r w:rsidR="004D2378" w:rsidRPr="0022262E">
          <w:rPr>
            <w:rStyle w:val="af0"/>
            <w:rFonts w:hint="eastAsia"/>
          </w:rPr>
          <w:t>河北省实施</w:t>
        </w:r>
        <w:r w:rsidR="004D2378" w:rsidRPr="0022262E">
          <w:rPr>
            <w:rStyle w:val="af0"/>
          </w:rPr>
          <w:t>12333</w:t>
        </w:r>
        <w:r w:rsidR="004D2378" w:rsidRPr="0022262E">
          <w:rPr>
            <w:rStyle w:val="af0"/>
            <w:rFonts w:hint="eastAsia"/>
          </w:rPr>
          <w:t>电话咨询服务质量提升活动</w:t>
        </w:r>
        <w:r w:rsidR="004D2378">
          <w:rPr>
            <w:webHidden/>
          </w:rPr>
          <w:tab/>
        </w:r>
        <w:r>
          <w:rPr>
            <w:webHidden/>
          </w:rPr>
          <w:fldChar w:fldCharType="begin"/>
        </w:r>
        <w:r w:rsidR="004D2378">
          <w:rPr>
            <w:webHidden/>
          </w:rPr>
          <w:instrText xml:space="preserve"> PAGEREF _Toc409161133 \h </w:instrText>
        </w:r>
        <w:r>
          <w:rPr>
            <w:webHidden/>
          </w:rPr>
        </w:r>
        <w:r>
          <w:rPr>
            <w:webHidden/>
          </w:rPr>
          <w:fldChar w:fldCharType="separate"/>
        </w:r>
        <w:r w:rsidR="004D2378">
          <w:rPr>
            <w:webHidden/>
          </w:rPr>
          <w:t>26</w:t>
        </w:r>
        <w:r>
          <w:rPr>
            <w:webHidden/>
          </w:rPr>
          <w:fldChar w:fldCharType="end"/>
        </w:r>
      </w:hyperlink>
    </w:p>
    <w:p w:rsidR="004D2378" w:rsidRDefault="00FF558C" w:rsidP="004D2378">
      <w:pPr>
        <w:pStyle w:val="10"/>
        <w:spacing w:before="190" w:after="190"/>
        <w:rPr>
          <w:rFonts w:asciiTheme="minorHAnsi" w:eastAsiaTheme="minorEastAsia" w:hAnsiTheme="minorHAnsi" w:cstheme="minorBidi"/>
          <w:spacing w:val="0"/>
          <w:kern w:val="2"/>
          <w:sz w:val="21"/>
          <w:szCs w:val="22"/>
        </w:rPr>
      </w:pPr>
      <w:hyperlink w:anchor="_Toc409161134" w:history="1">
        <w:r w:rsidR="004D2378" w:rsidRPr="0022262E">
          <w:rPr>
            <w:rStyle w:val="af0"/>
            <w:rFonts w:hint="eastAsia"/>
          </w:rPr>
          <w:t>案例分享</w:t>
        </w:r>
        <w:r w:rsidR="004D2378">
          <w:rPr>
            <w:webHidden/>
          </w:rPr>
          <w:tab/>
        </w:r>
        <w:r>
          <w:rPr>
            <w:webHidden/>
          </w:rPr>
          <w:fldChar w:fldCharType="begin"/>
        </w:r>
        <w:r w:rsidR="004D2378">
          <w:rPr>
            <w:webHidden/>
          </w:rPr>
          <w:instrText xml:space="preserve"> PAGEREF _Toc409161134 \h </w:instrText>
        </w:r>
        <w:r>
          <w:rPr>
            <w:webHidden/>
          </w:rPr>
        </w:r>
        <w:r>
          <w:rPr>
            <w:webHidden/>
          </w:rPr>
          <w:fldChar w:fldCharType="separate"/>
        </w:r>
        <w:r w:rsidR="004D2378">
          <w:rPr>
            <w:webHidden/>
          </w:rPr>
          <w:t>28</w:t>
        </w:r>
        <w:r>
          <w:rPr>
            <w:webHidden/>
          </w:rPr>
          <w:fldChar w:fldCharType="end"/>
        </w:r>
      </w:hyperlink>
    </w:p>
    <w:p w:rsidR="004D2378" w:rsidRDefault="00FF558C">
      <w:pPr>
        <w:pStyle w:val="60"/>
        <w:rPr>
          <w:rFonts w:asciiTheme="minorHAnsi" w:eastAsiaTheme="minorEastAsia" w:hAnsiTheme="minorHAnsi" w:cstheme="minorBidi"/>
          <w:sz w:val="21"/>
          <w:szCs w:val="22"/>
        </w:rPr>
      </w:pPr>
      <w:hyperlink w:anchor="_Toc409161135" w:history="1">
        <w:r w:rsidR="004D2378" w:rsidRPr="0022262E">
          <w:rPr>
            <w:rStyle w:val="af0"/>
            <w:rFonts w:hint="eastAsia"/>
          </w:rPr>
          <w:t>不能让老百姓犯难</w:t>
        </w:r>
        <w:r w:rsidR="004D2378">
          <w:rPr>
            <w:webHidden/>
          </w:rPr>
          <w:tab/>
        </w:r>
        <w:r>
          <w:rPr>
            <w:webHidden/>
          </w:rPr>
          <w:fldChar w:fldCharType="begin"/>
        </w:r>
        <w:r w:rsidR="004D2378">
          <w:rPr>
            <w:webHidden/>
          </w:rPr>
          <w:instrText xml:space="preserve"> PAGEREF _Toc409161135 \h </w:instrText>
        </w:r>
        <w:r>
          <w:rPr>
            <w:webHidden/>
          </w:rPr>
        </w:r>
        <w:r>
          <w:rPr>
            <w:webHidden/>
          </w:rPr>
          <w:fldChar w:fldCharType="separate"/>
        </w:r>
        <w:r w:rsidR="004D2378">
          <w:rPr>
            <w:webHidden/>
          </w:rPr>
          <w:t>28</w:t>
        </w:r>
        <w:r>
          <w:rPr>
            <w:webHidden/>
          </w:rPr>
          <w:fldChar w:fldCharType="end"/>
        </w:r>
      </w:hyperlink>
    </w:p>
    <w:p w:rsidR="004D2378" w:rsidRDefault="00FF558C">
      <w:pPr>
        <w:pStyle w:val="60"/>
        <w:rPr>
          <w:rFonts w:asciiTheme="minorHAnsi" w:eastAsiaTheme="minorEastAsia" w:hAnsiTheme="minorHAnsi" w:cstheme="minorBidi"/>
          <w:sz w:val="21"/>
          <w:szCs w:val="22"/>
        </w:rPr>
      </w:pPr>
      <w:hyperlink w:anchor="_Toc409161136" w:history="1">
        <w:r w:rsidR="004D2378" w:rsidRPr="0022262E">
          <w:rPr>
            <w:rStyle w:val="af0"/>
            <w:rFonts w:hint="eastAsia"/>
          </w:rPr>
          <w:t>没有“逗号”的电话咨询服务</w:t>
        </w:r>
        <w:r w:rsidR="004D2378">
          <w:rPr>
            <w:webHidden/>
          </w:rPr>
          <w:tab/>
        </w:r>
        <w:r>
          <w:rPr>
            <w:webHidden/>
          </w:rPr>
          <w:fldChar w:fldCharType="begin"/>
        </w:r>
        <w:r w:rsidR="004D2378">
          <w:rPr>
            <w:webHidden/>
          </w:rPr>
          <w:instrText xml:space="preserve"> PAGEREF _Toc409161136 \h </w:instrText>
        </w:r>
        <w:r>
          <w:rPr>
            <w:webHidden/>
          </w:rPr>
        </w:r>
        <w:r>
          <w:rPr>
            <w:webHidden/>
          </w:rPr>
          <w:fldChar w:fldCharType="separate"/>
        </w:r>
        <w:r w:rsidR="004D2378">
          <w:rPr>
            <w:webHidden/>
          </w:rPr>
          <w:t>31</w:t>
        </w:r>
        <w:r>
          <w:rPr>
            <w:webHidden/>
          </w:rPr>
          <w:fldChar w:fldCharType="end"/>
        </w:r>
      </w:hyperlink>
    </w:p>
    <w:p w:rsidR="004D2378" w:rsidRDefault="00FF558C">
      <w:pPr>
        <w:pStyle w:val="60"/>
        <w:rPr>
          <w:rFonts w:asciiTheme="minorHAnsi" w:eastAsiaTheme="minorEastAsia" w:hAnsiTheme="minorHAnsi" w:cstheme="minorBidi"/>
          <w:sz w:val="21"/>
          <w:szCs w:val="22"/>
        </w:rPr>
      </w:pPr>
      <w:hyperlink w:anchor="_Toc409161137" w:history="1">
        <w:r w:rsidR="004D2378" w:rsidRPr="0022262E">
          <w:rPr>
            <w:rStyle w:val="af0"/>
            <w:rFonts w:hint="eastAsia"/>
          </w:rPr>
          <w:t>窗口有延伸</w:t>
        </w:r>
        <w:r w:rsidR="004D2378" w:rsidRPr="0022262E">
          <w:rPr>
            <w:rStyle w:val="af0"/>
          </w:rPr>
          <w:t xml:space="preserve">  </w:t>
        </w:r>
        <w:r w:rsidR="004D2378" w:rsidRPr="0022262E">
          <w:rPr>
            <w:rStyle w:val="af0"/>
            <w:rFonts w:hint="eastAsia"/>
          </w:rPr>
          <w:t>服务有创新</w:t>
        </w:r>
        <w:r w:rsidR="004D2378">
          <w:rPr>
            <w:webHidden/>
          </w:rPr>
          <w:tab/>
        </w:r>
        <w:r>
          <w:rPr>
            <w:webHidden/>
          </w:rPr>
          <w:fldChar w:fldCharType="begin"/>
        </w:r>
        <w:r w:rsidR="004D2378">
          <w:rPr>
            <w:webHidden/>
          </w:rPr>
          <w:instrText xml:space="preserve"> PAGEREF _Toc409161137 \h </w:instrText>
        </w:r>
        <w:r>
          <w:rPr>
            <w:webHidden/>
          </w:rPr>
        </w:r>
        <w:r>
          <w:rPr>
            <w:webHidden/>
          </w:rPr>
          <w:fldChar w:fldCharType="separate"/>
        </w:r>
        <w:r w:rsidR="004D2378">
          <w:rPr>
            <w:webHidden/>
          </w:rPr>
          <w:t>33</w:t>
        </w:r>
        <w:r>
          <w:rPr>
            <w:webHidden/>
          </w:rPr>
          <w:fldChar w:fldCharType="end"/>
        </w:r>
      </w:hyperlink>
    </w:p>
    <w:p w:rsidR="004D2378" w:rsidRDefault="00FF558C">
      <w:pPr>
        <w:pStyle w:val="60"/>
        <w:rPr>
          <w:rFonts w:asciiTheme="minorHAnsi" w:eastAsiaTheme="minorEastAsia" w:hAnsiTheme="minorHAnsi" w:cstheme="minorBidi"/>
          <w:sz w:val="21"/>
          <w:szCs w:val="22"/>
        </w:rPr>
      </w:pPr>
      <w:hyperlink w:anchor="_Toc409161138" w:history="1">
        <w:r w:rsidR="004D2378" w:rsidRPr="0022262E">
          <w:rPr>
            <w:rStyle w:val="af0"/>
            <w:rFonts w:hint="eastAsia"/>
          </w:rPr>
          <w:t>用心倾听解民忧</w:t>
        </w:r>
        <w:r w:rsidR="004D2378" w:rsidRPr="0022262E">
          <w:rPr>
            <w:rStyle w:val="af0"/>
          </w:rPr>
          <w:t xml:space="preserve">  </w:t>
        </w:r>
        <w:r w:rsidR="004D2378" w:rsidRPr="0022262E">
          <w:rPr>
            <w:rStyle w:val="af0"/>
            <w:rFonts w:hint="eastAsia"/>
          </w:rPr>
          <w:t>真诚服务筑和谐</w:t>
        </w:r>
        <w:r w:rsidR="004D2378">
          <w:rPr>
            <w:webHidden/>
          </w:rPr>
          <w:tab/>
        </w:r>
        <w:r>
          <w:rPr>
            <w:webHidden/>
          </w:rPr>
          <w:fldChar w:fldCharType="begin"/>
        </w:r>
        <w:r w:rsidR="004D2378">
          <w:rPr>
            <w:webHidden/>
          </w:rPr>
          <w:instrText xml:space="preserve"> PAGEREF _Toc409161138 \h </w:instrText>
        </w:r>
        <w:r>
          <w:rPr>
            <w:webHidden/>
          </w:rPr>
        </w:r>
        <w:r>
          <w:rPr>
            <w:webHidden/>
          </w:rPr>
          <w:fldChar w:fldCharType="separate"/>
        </w:r>
        <w:r w:rsidR="004D2378">
          <w:rPr>
            <w:webHidden/>
          </w:rPr>
          <w:t>36</w:t>
        </w:r>
        <w:r>
          <w:rPr>
            <w:webHidden/>
          </w:rPr>
          <w:fldChar w:fldCharType="end"/>
        </w:r>
      </w:hyperlink>
    </w:p>
    <w:p w:rsidR="004D2378" w:rsidRDefault="00FF558C">
      <w:pPr>
        <w:pStyle w:val="60"/>
        <w:rPr>
          <w:rFonts w:asciiTheme="minorHAnsi" w:eastAsiaTheme="minorEastAsia" w:hAnsiTheme="minorHAnsi" w:cstheme="minorBidi"/>
          <w:sz w:val="21"/>
          <w:szCs w:val="22"/>
        </w:rPr>
      </w:pPr>
      <w:hyperlink w:anchor="_Toc409161139" w:history="1">
        <w:r w:rsidR="004D2378" w:rsidRPr="0022262E">
          <w:rPr>
            <w:rStyle w:val="af0"/>
            <w:rFonts w:hint="eastAsia"/>
          </w:rPr>
          <w:t>那一抹阳光般的温暖</w:t>
        </w:r>
        <w:r w:rsidR="004D2378">
          <w:rPr>
            <w:webHidden/>
          </w:rPr>
          <w:tab/>
        </w:r>
        <w:r>
          <w:rPr>
            <w:webHidden/>
          </w:rPr>
          <w:fldChar w:fldCharType="begin"/>
        </w:r>
        <w:r w:rsidR="004D2378">
          <w:rPr>
            <w:webHidden/>
          </w:rPr>
          <w:instrText xml:space="preserve"> PAGEREF _Toc409161139 \h </w:instrText>
        </w:r>
        <w:r>
          <w:rPr>
            <w:webHidden/>
          </w:rPr>
        </w:r>
        <w:r>
          <w:rPr>
            <w:webHidden/>
          </w:rPr>
          <w:fldChar w:fldCharType="separate"/>
        </w:r>
        <w:r w:rsidR="004D2378">
          <w:rPr>
            <w:webHidden/>
          </w:rPr>
          <w:t>38</w:t>
        </w:r>
        <w:r>
          <w:rPr>
            <w:webHidden/>
          </w:rPr>
          <w:fldChar w:fldCharType="end"/>
        </w:r>
      </w:hyperlink>
    </w:p>
    <w:p w:rsidR="004D2378" w:rsidRDefault="00FF558C" w:rsidP="004D2378">
      <w:pPr>
        <w:pStyle w:val="10"/>
        <w:spacing w:before="190" w:after="190"/>
        <w:rPr>
          <w:rFonts w:asciiTheme="minorHAnsi" w:eastAsiaTheme="minorEastAsia" w:hAnsiTheme="minorHAnsi" w:cstheme="minorBidi"/>
          <w:spacing w:val="0"/>
          <w:kern w:val="2"/>
          <w:sz w:val="21"/>
          <w:szCs w:val="22"/>
        </w:rPr>
      </w:pPr>
      <w:hyperlink w:anchor="_Toc409161140" w:history="1">
        <w:r w:rsidR="004D2378" w:rsidRPr="0022262E">
          <w:rPr>
            <w:rStyle w:val="af0"/>
            <w:rFonts w:hint="eastAsia"/>
          </w:rPr>
          <w:t>思索与感悟</w:t>
        </w:r>
        <w:r w:rsidR="004D2378">
          <w:rPr>
            <w:webHidden/>
          </w:rPr>
          <w:tab/>
        </w:r>
        <w:r>
          <w:rPr>
            <w:webHidden/>
          </w:rPr>
          <w:fldChar w:fldCharType="begin"/>
        </w:r>
        <w:r w:rsidR="004D2378">
          <w:rPr>
            <w:webHidden/>
          </w:rPr>
          <w:instrText xml:space="preserve"> PAGEREF _Toc409161140 \h </w:instrText>
        </w:r>
        <w:r>
          <w:rPr>
            <w:webHidden/>
          </w:rPr>
        </w:r>
        <w:r>
          <w:rPr>
            <w:webHidden/>
          </w:rPr>
          <w:fldChar w:fldCharType="separate"/>
        </w:r>
        <w:r w:rsidR="004D2378">
          <w:rPr>
            <w:webHidden/>
          </w:rPr>
          <w:t>41</w:t>
        </w:r>
        <w:r>
          <w:rPr>
            <w:webHidden/>
          </w:rPr>
          <w:fldChar w:fldCharType="end"/>
        </w:r>
      </w:hyperlink>
    </w:p>
    <w:p w:rsidR="004D2378" w:rsidRDefault="00FF558C">
      <w:pPr>
        <w:pStyle w:val="60"/>
        <w:rPr>
          <w:rFonts w:asciiTheme="minorHAnsi" w:eastAsiaTheme="minorEastAsia" w:hAnsiTheme="minorHAnsi" w:cstheme="minorBidi"/>
          <w:sz w:val="21"/>
          <w:szCs w:val="22"/>
        </w:rPr>
      </w:pPr>
      <w:hyperlink w:anchor="_Toc409161141" w:history="1">
        <w:r w:rsidR="004D2378" w:rsidRPr="0022262E">
          <w:rPr>
            <w:rStyle w:val="af0"/>
            <w:rFonts w:hint="eastAsia"/>
          </w:rPr>
          <w:t>我们需要做的更好</w:t>
        </w:r>
        <w:r w:rsidR="004D2378">
          <w:rPr>
            <w:webHidden/>
          </w:rPr>
          <w:tab/>
        </w:r>
        <w:r>
          <w:rPr>
            <w:webHidden/>
          </w:rPr>
          <w:fldChar w:fldCharType="begin"/>
        </w:r>
        <w:r w:rsidR="004D2378">
          <w:rPr>
            <w:webHidden/>
          </w:rPr>
          <w:instrText xml:space="preserve"> PAGEREF _Toc409161141 \h </w:instrText>
        </w:r>
        <w:r>
          <w:rPr>
            <w:webHidden/>
          </w:rPr>
        </w:r>
        <w:r>
          <w:rPr>
            <w:webHidden/>
          </w:rPr>
          <w:fldChar w:fldCharType="separate"/>
        </w:r>
        <w:r w:rsidR="004D2378">
          <w:rPr>
            <w:webHidden/>
          </w:rPr>
          <w:t>41</w:t>
        </w:r>
        <w:r>
          <w:rPr>
            <w:webHidden/>
          </w:rPr>
          <w:fldChar w:fldCharType="end"/>
        </w:r>
      </w:hyperlink>
    </w:p>
    <w:p w:rsidR="004D2378" w:rsidRDefault="00FF558C">
      <w:pPr>
        <w:pStyle w:val="60"/>
        <w:rPr>
          <w:rFonts w:asciiTheme="minorHAnsi" w:eastAsiaTheme="minorEastAsia" w:hAnsiTheme="minorHAnsi" w:cstheme="minorBidi"/>
          <w:sz w:val="21"/>
          <w:szCs w:val="22"/>
        </w:rPr>
      </w:pPr>
      <w:hyperlink w:anchor="_Toc409161142" w:history="1">
        <w:r w:rsidR="004D2378" w:rsidRPr="0022262E">
          <w:rPr>
            <w:rStyle w:val="af0"/>
            <w:rFonts w:hint="eastAsia"/>
          </w:rPr>
          <w:t>我是</w:t>
        </w:r>
        <w:r w:rsidR="004D2378" w:rsidRPr="0022262E">
          <w:rPr>
            <w:rStyle w:val="af0"/>
          </w:rPr>
          <w:t>12333</w:t>
        </w:r>
        <w:r w:rsidR="004D2378" w:rsidRPr="0022262E">
          <w:rPr>
            <w:rStyle w:val="af0"/>
            <w:rFonts w:hint="eastAsia"/>
          </w:rPr>
          <w:t>人</w:t>
        </w:r>
        <w:r w:rsidR="004D2378">
          <w:rPr>
            <w:webHidden/>
          </w:rPr>
          <w:tab/>
        </w:r>
        <w:r>
          <w:rPr>
            <w:webHidden/>
          </w:rPr>
          <w:fldChar w:fldCharType="begin"/>
        </w:r>
        <w:r w:rsidR="004D2378">
          <w:rPr>
            <w:webHidden/>
          </w:rPr>
          <w:instrText xml:space="preserve"> PAGEREF _Toc409161142 \h </w:instrText>
        </w:r>
        <w:r>
          <w:rPr>
            <w:webHidden/>
          </w:rPr>
        </w:r>
        <w:r>
          <w:rPr>
            <w:webHidden/>
          </w:rPr>
          <w:fldChar w:fldCharType="separate"/>
        </w:r>
        <w:r w:rsidR="004D2378">
          <w:rPr>
            <w:webHidden/>
          </w:rPr>
          <w:t>43</w:t>
        </w:r>
        <w:r>
          <w:rPr>
            <w:webHidden/>
          </w:rPr>
          <w:fldChar w:fldCharType="end"/>
        </w:r>
      </w:hyperlink>
    </w:p>
    <w:p w:rsidR="00C340D3" w:rsidRDefault="00FF558C" w:rsidP="004D2378">
      <w:pPr>
        <w:ind w:firstLine="480"/>
        <w:jc w:val="left"/>
        <w:rPr>
          <w:rFonts w:eastAsia="宋体"/>
          <w:kern w:val="0"/>
        </w:rPr>
      </w:pPr>
      <w:r w:rsidRPr="00A679A7">
        <w:rPr>
          <w:rFonts w:eastAsia="宋体"/>
          <w:kern w:val="0"/>
        </w:rPr>
        <w:fldChar w:fldCharType="end"/>
      </w:r>
    </w:p>
    <w:p w:rsidR="00C340D3" w:rsidRDefault="00C340D3" w:rsidP="00C340D3">
      <w:pPr>
        <w:ind w:firstLine="480"/>
        <w:jc w:val="left"/>
        <w:rPr>
          <w:rFonts w:eastAsia="宋体"/>
          <w:kern w:val="0"/>
        </w:rPr>
      </w:pPr>
    </w:p>
    <w:p w:rsidR="00C340D3" w:rsidRDefault="00C340D3" w:rsidP="00C340D3">
      <w:pPr>
        <w:ind w:firstLine="480"/>
        <w:jc w:val="left"/>
        <w:rPr>
          <w:rFonts w:eastAsia="宋体"/>
          <w:kern w:val="0"/>
        </w:rPr>
      </w:pPr>
    </w:p>
    <w:p w:rsidR="00C340D3" w:rsidRDefault="00C340D3" w:rsidP="00C340D3">
      <w:pPr>
        <w:ind w:firstLine="480"/>
        <w:jc w:val="left"/>
        <w:rPr>
          <w:rFonts w:eastAsia="宋体"/>
          <w:kern w:val="0"/>
        </w:rPr>
      </w:pPr>
    </w:p>
    <w:p w:rsidR="00C340D3" w:rsidRDefault="00C340D3" w:rsidP="00C340D3">
      <w:pPr>
        <w:ind w:firstLine="480"/>
        <w:jc w:val="left"/>
        <w:rPr>
          <w:rFonts w:eastAsia="宋体"/>
          <w:kern w:val="0"/>
        </w:rPr>
      </w:pPr>
    </w:p>
    <w:p w:rsidR="00C340D3" w:rsidRDefault="00C340D3" w:rsidP="00C340D3">
      <w:pPr>
        <w:ind w:firstLine="480"/>
        <w:jc w:val="left"/>
        <w:rPr>
          <w:rFonts w:eastAsia="宋体"/>
          <w:kern w:val="0"/>
        </w:rPr>
      </w:pPr>
    </w:p>
    <w:p w:rsidR="00CA20BD" w:rsidRPr="00C340D3" w:rsidRDefault="00CA20BD" w:rsidP="00CA20BD">
      <w:pPr>
        <w:pStyle w:val="6"/>
        <w:spacing w:before="190"/>
        <w:jc w:val="center"/>
      </w:pPr>
      <w:bookmarkStart w:id="8" w:name="_Toc408991009"/>
      <w:bookmarkStart w:id="9" w:name="_Toc408991654"/>
      <w:r w:rsidRPr="00C340D3">
        <w:rPr>
          <w:rFonts w:hint="eastAsia"/>
        </w:rPr>
        <w:lastRenderedPageBreak/>
        <w:t>规范</w:t>
      </w:r>
      <w:r>
        <w:rPr>
          <w:rFonts w:hint="eastAsia"/>
        </w:rPr>
        <w:t>建设</w:t>
      </w:r>
      <w:r w:rsidRPr="00C340D3">
        <w:rPr>
          <w:rFonts w:hint="eastAsia"/>
        </w:rPr>
        <w:t xml:space="preserve">  </w:t>
      </w:r>
      <w:r w:rsidRPr="00C340D3">
        <w:rPr>
          <w:rFonts w:hint="eastAsia"/>
        </w:rPr>
        <w:t>任重道远</w:t>
      </w:r>
      <w:bookmarkEnd w:id="8"/>
      <w:bookmarkEnd w:id="9"/>
    </w:p>
    <w:p w:rsidR="00CA20BD" w:rsidRDefault="00CA20BD" w:rsidP="00CA20BD">
      <w:pPr>
        <w:ind w:firstLine="480"/>
        <w:jc w:val="left"/>
      </w:pPr>
      <w:r w:rsidRPr="00C340D3">
        <w:rPr>
          <w:rFonts w:hint="eastAsia"/>
        </w:rPr>
        <w:t>规范</w:t>
      </w:r>
      <w:r>
        <w:rPr>
          <w:rFonts w:hint="eastAsia"/>
        </w:rPr>
        <w:t>建设，</w:t>
      </w:r>
      <w:r w:rsidRPr="00C340D3">
        <w:rPr>
          <w:rFonts w:hint="eastAsia"/>
        </w:rPr>
        <w:t>是促进</w:t>
      </w:r>
      <w:r w:rsidRPr="00C340D3">
        <w:rPr>
          <w:rFonts w:hint="eastAsia"/>
        </w:rPr>
        <w:t>12333</w:t>
      </w:r>
      <w:r w:rsidRPr="00C340D3">
        <w:rPr>
          <w:rFonts w:hint="eastAsia"/>
        </w:rPr>
        <w:t>电话咨询服务健康有序发展的技术支撑手段，是一项非常重要的基础性工作。</w:t>
      </w:r>
      <w:r>
        <w:rPr>
          <w:rFonts w:hint="eastAsia"/>
        </w:rPr>
        <w:t>加强规范建设，工作有基础，群众有要求，发展有需要，急不可待。</w:t>
      </w:r>
      <w:r>
        <w:rPr>
          <w:rFonts w:hint="eastAsia"/>
        </w:rPr>
        <w:t>12333</w:t>
      </w:r>
      <w:r>
        <w:rPr>
          <w:rFonts w:hint="eastAsia"/>
        </w:rPr>
        <w:t>电话咨询服务，范围广、链条长、要求高，规范建设，任重道远。</w:t>
      </w:r>
    </w:p>
    <w:p w:rsidR="00CA20BD" w:rsidRDefault="00CA20BD" w:rsidP="00CA20BD">
      <w:pPr>
        <w:ind w:firstLine="480"/>
        <w:jc w:val="left"/>
      </w:pPr>
      <w:r>
        <w:rPr>
          <w:rFonts w:hint="eastAsia"/>
        </w:rPr>
        <w:t>一直以来，部里十分重视规范建设工作。</w:t>
      </w:r>
      <w:r>
        <w:rPr>
          <w:rFonts w:hint="eastAsia"/>
        </w:rPr>
        <w:t>2010</w:t>
      </w:r>
      <w:r>
        <w:rPr>
          <w:rFonts w:hint="eastAsia"/>
        </w:rPr>
        <w:t>年出台</w:t>
      </w:r>
      <w:r w:rsidRPr="00C340D3">
        <w:rPr>
          <w:rFonts w:hint="eastAsia"/>
        </w:rPr>
        <w:t>《人力资源社会保障电话咨询服务系统建设要点和技术导则》</w:t>
      </w:r>
      <w:r>
        <w:rPr>
          <w:rFonts w:hint="eastAsia"/>
        </w:rPr>
        <w:t>，印发《人力资源社会保障电话咨询服务业务流程》，颁布</w:t>
      </w:r>
      <w:r w:rsidRPr="00C340D3">
        <w:rPr>
          <w:rFonts w:hint="eastAsia"/>
        </w:rPr>
        <w:t>《人力资源社会保障信息资源分类标准》</w:t>
      </w:r>
      <w:r>
        <w:rPr>
          <w:rFonts w:hint="eastAsia"/>
        </w:rPr>
        <w:t>，</w:t>
      </w:r>
      <w:r>
        <w:rPr>
          <w:rFonts w:hint="eastAsia"/>
        </w:rPr>
        <w:t>2013</w:t>
      </w:r>
      <w:r>
        <w:rPr>
          <w:rFonts w:hint="eastAsia"/>
        </w:rPr>
        <w:t>年制定</w:t>
      </w:r>
      <w:r w:rsidRPr="00C340D3">
        <w:rPr>
          <w:rFonts w:hint="eastAsia"/>
        </w:rPr>
        <w:t>《全国人力资源社会保障电话咨询服务统一标识》</w:t>
      </w:r>
      <w:r>
        <w:rPr>
          <w:rFonts w:hint="eastAsia"/>
        </w:rPr>
        <w:t>，</w:t>
      </w:r>
      <w:r w:rsidRPr="00C340D3">
        <w:rPr>
          <w:rFonts w:hint="eastAsia"/>
        </w:rPr>
        <w:t>在业务流程</w:t>
      </w:r>
      <w:r>
        <w:rPr>
          <w:rFonts w:hint="eastAsia"/>
        </w:rPr>
        <w:t>、信息系统、信息资源库、服务标识等方面进行规范要求，推动了发展、打造了</w:t>
      </w:r>
      <w:r w:rsidRPr="00C340D3">
        <w:rPr>
          <w:rFonts w:hint="eastAsia"/>
        </w:rPr>
        <w:t>品牌。</w:t>
      </w:r>
      <w:r>
        <w:rPr>
          <w:rFonts w:hint="eastAsia"/>
        </w:rPr>
        <w:t>规范建设有了好的基础。</w:t>
      </w:r>
    </w:p>
    <w:p w:rsidR="00CA20BD" w:rsidRPr="00F144CF" w:rsidRDefault="00CA20BD" w:rsidP="00CA20BD">
      <w:pPr>
        <w:ind w:firstLine="480"/>
      </w:pPr>
      <w:r>
        <w:rPr>
          <w:rFonts w:hint="eastAsia"/>
        </w:rPr>
        <w:t>去年，开展规范建设年活动，加强标准规范制定工作。考虑工作急需和基础条件，组织开展编制电话咨询服务、</w:t>
      </w:r>
      <w:r w:rsidRPr="00F144CF">
        <w:rPr>
          <w:rFonts w:hint="eastAsia"/>
        </w:rPr>
        <w:t>服务大厅建设、电话咨询服务系统建设和咨询员管理</w:t>
      </w:r>
      <w:r>
        <w:rPr>
          <w:rFonts w:hint="eastAsia"/>
        </w:rPr>
        <w:t>4</w:t>
      </w:r>
      <w:r>
        <w:rPr>
          <w:rFonts w:hint="eastAsia"/>
        </w:rPr>
        <w:t>个</w:t>
      </w:r>
      <w:r w:rsidRPr="00F144CF">
        <w:rPr>
          <w:rFonts w:hint="eastAsia"/>
        </w:rPr>
        <w:t>规范。天津、上海、江苏、杭州</w:t>
      </w:r>
      <w:r w:rsidRPr="00F144CF">
        <w:rPr>
          <w:rFonts w:hint="eastAsia"/>
        </w:rPr>
        <w:t>4</w:t>
      </w:r>
      <w:r w:rsidRPr="00F144CF">
        <w:rPr>
          <w:rFonts w:hint="eastAsia"/>
        </w:rPr>
        <w:t>家</w:t>
      </w:r>
      <w:r w:rsidRPr="00F144CF">
        <w:rPr>
          <w:rFonts w:hint="eastAsia"/>
        </w:rPr>
        <w:t>12333</w:t>
      </w:r>
      <w:r w:rsidRPr="00F144CF">
        <w:rPr>
          <w:rFonts w:hint="eastAsia"/>
        </w:rPr>
        <w:t>工作机构</w:t>
      </w:r>
      <w:r>
        <w:rPr>
          <w:rFonts w:hint="eastAsia"/>
        </w:rPr>
        <w:t>高度重视，组织专门人员</w:t>
      </w:r>
      <w:r w:rsidRPr="00F144CF">
        <w:rPr>
          <w:rFonts w:hint="eastAsia"/>
        </w:rPr>
        <w:t>研究攻关，形成了内容翔实的稿子。各地积极参与，在成都会议</w:t>
      </w:r>
      <w:r>
        <w:rPr>
          <w:rFonts w:hint="eastAsia"/>
        </w:rPr>
        <w:t>和南京会议上提出</w:t>
      </w:r>
      <w:r w:rsidRPr="00F144CF">
        <w:rPr>
          <w:rFonts w:hint="eastAsia"/>
        </w:rPr>
        <w:t>不少建设性的意见，贡献了经验智慧。</w:t>
      </w:r>
      <w:r>
        <w:rPr>
          <w:rFonts w:hint="eastAsia"/>
        </w:rPr>
        <w:t>去年底，部里组织部分地方专家集中对电话咨询服务规范进行了修改。目前已基本成形，拟于近日征求大家意见。规范建设又迈出坚实一步。</w:t>
      </w:r>
    </w:p>
    <w:p w:rsidR="00CA20BD" w:rsidRDefault="00CA20BD" w:rsidP="00CA20BD">
      <w:pPr>
        <w:ind w:firstLine="480"/>
        <w:jc w:val="left"/>
      </w:pPr>
      <w:r w:rsidRPr="00C340D3">
        <w:rPr>
          <w:rFonts w:hint="eastAsia"/>
        </w:rPr>
        <w:t>今年</w:t>
      </w:r>
      <w:r>
        <w:rPr>
          <w:rFonts w:hint="eastAsia"/>
        </w:rPr>
        <w:t>是深化改革的关键之年，依法治国的开局之年，</w:t>
      </w:r>
      <w:proofErr w:type="gramStart"/>
      <w:r>
        <w:rPr>
          <w:rFonts w:hint="eastAsia"/>
        </w:rPr>
        <w:t>十二五</w:t>
      </w:r>
      <w:proofErr w:type="gramEnd"/>
      <w:r>
        <w:rPr>
          <w:rFonts w:hint="eastAsia"/>
        </w:rPr>
        <w:t>规划的收官之年，</w:t>
      </w:r>
      <w:r>
        <w:rPr>
          <w:rFonts w:hint="eastAsia"/>
        </w:rPr>
        <w:t>12333</w:t>
      </w:r>
      <w:r>
        <w:rPr>
          <w:rFonts w:hint="eastAsia"/>
        </w:rPr>
        <w:t>工作要贯彻</w:t>
      </w:r>
      <w:proofErr w:type="gramStart"/>
      <w:r>
        <w:rPr>
          <w:rFonts w:hint="eastAsia"/>
        </w:rPr>
        <w:t>全国人社工作会议</w:t>
      </w:r>
      <w:proofErr w:type="gramEnd"/>
      <w:r>
        <w:rPr>
          <w:rFonts w:hint="eastAsia"/>
        </w:rPr>
        <w:t>精神，服务中心工作，坚持改革意识和法制思维，进一步加强规范建设。要组织力量，集中精力，尽快</w:t>
      </w:r>
      <w:r w:rsidRPr="00C340D3">
        <w:rPr>
          <w:rFonts w:hint="eastAsia"/>
        </w:rPr>
        <w:t>发布《</w:t>
      </w:r>
      <w:r>
        <w:rPr>
          <w:rFonts w:hint="eastAsia"/>
        </w:rPr>
        <w:t>人力资源社会保障</w:t>
      </w:r>
      <w:r w:rsidRPr="00C340D3">
        <w:rPr>
          <w:rFonts w:hint="eastAsia"/>
        </w:rPr>
        <w:t>电话咨询服务规范》，</w:t>
      </w:r>
      <w:r>
        <w:rPr>
          <w:rFonts w:hint="eastAsia"/>
        </w:rPr>
        <w:t>完成咨询</w:t>
      </w:r>
      <w:r w:rsidRPr="00C340D3">
        <w:rPr>
          <w:rFonts w:hint="eastAsia"/>
        </w:rPr>
        <w:t>大厅建设</w:t>
      </w:r>
      <w:r>
        <w:rPr>
          <w:rFonts w:hint="eastAsia"/>
        </w:rPr>
        <w:t>规范编制工作，继续推进制定咨询员管理</w:t>
      </w:r>
      <w:r w:rsidRPr="00C340D3">
        <w:rPr>
          <w:rFonts w:hint="eastAsia"/>
        </w:rPr>
        <w:t>和信息系统建设规范</w:t>
      </w:r>
      <w:r>
        <w:rPr>
          <w:rFonts w:hint="eastAsia"/>
        </w:rPr>
        <w:t>，同时研究其它急需的规范编制工作。规范建设要再上台阶。</w:t>
      </w:r>
    </w:p>
    <w:p w:rsidR="00C340D3" w:rsidRPr="00C340D3" w:rsidRDefault="00CA20BD" w:rsidP="00CA20BD">
      <w:pPr>
        <w:ind w:firstLine="480"/>
        <w:jc w:val="left"/>
        <w:rPr>
          <w:rFonts w:eastAsia="宋体"/>
          <w:kern w:val="0"/>
        </w:rPr>
      </w:pPr>
      <w:r>
        <w:rPr>
          <w:rFonts w:hint="eastAsia"/>
        </w:rPr>
        <w:t>规范建设，是一项系统工程，技术性强，</w:t>
      </w:r>
      <w:r w:rsidRPr="00C340D3">
        <w:rPr>
          <w:rFonts w:hint="eastAsia"/>
        </w:rPr>
        <w:t>专业要求高</w:t>
      </w:r>
      <w:r>
        <w:rPr>
          <w:rFonts w:hint="eastAsia"/>
        </w:rPr>
        <w:t>。规范建设，是一个不断完善的过程，制定新规范，修改老规范。规范建设，永远在路上，任重道远，必须坚持不懈，持续发力。</w:t>
      </w:r>
      <w:r w:rsidRPr="00C1361D">
        <w:rPr>
          <w:rFonts w:hint="eastAsia"/>
        </w:rPr>
        <w:t>部里将统筹谋划，突出重点，</w:t>
      </w:r>
      <w:r>
        <w:rPr>
          <w:rFonts w:hint="eastAsia"/>
        </w:rPr>
        <w:t>持续推进</w:t>
      </w:r>
      <w:r>
        <w:rPr>
          <w:rFonts w:hint="eastAsia"/>
        </w:rPr>
        <w:t>12333</w:t>
      </w:r>
      <w:r>
        <w:rPr>
          <w:rFonts w:hint="eastAsia"/>
        </w:rPr>
        <w:t>规范建设</w:t>
      </w:r>
      <w:r w:rsidRPr="00C1361D">
        <w:rPr>
          <w:rFonts w:hint="eastAsia"/>
        </w:rPr>
        <w:t>。各地要</w:t>
      </w:r>
      <w:r>
        <w:rPr>
          <w:rFonts w:hint="eastAsia"/>
        </w:rPr>
        <w:t>重视规范建设，积极参与全国规范建设，贡献经验智慧；结合实际，加强制定地方相关规范；大力</w:t>
      </w:r>
      <w:r w:rsidRPr="00C1361D">
        <w:rPr>
          <w:rFonts w:hint="eastAsia"/>
        </w:rPr>
        <w:t>探索实践，</w:t>
      </w:r>
      <w:r>
        <w:rPr>
          <w:rFonts w:hint="eastAsia"/>
        </w:rPr>
        <w:t>推动规范落实，全面</w:t>
      </w:r>
      <w:r w:rsidRPr="00C340D3">
        <w:rPr>
          <w:rFonts w:hint="eastAsia"/>
        </w:rPr>
        <w:t>推进</w:t>
      </w:r>
      <w:r w:rsidRPr="00C340D3">
        <w:rPr>
          <w:rFonts w:hint="eastAsia"/>
        </w:rPr>
        <w:t>12333</w:t>
      </w:r>
      <w:r w:rsidRPr="00C340D3">
        <w:rPr>
          <w:rFonts w:hint="eastAsia"/>
        </w:rPr>
        <w:t>规范</w:t>
      </w:r>
      <w:r>
        <w:rPr>
          <w:rFonts w:hint="eastAsia"/>
        </w:rPr>
        <w:t>化发展，</w:t>
      </w:r>
      <w:r w:rsidRPr="00C340D3">
        <w:rPr>
          <w:rFonts w:hint="eastAsia"/>
        </w:rPr>
        <w:t>打造一流服务品牌</w:t>
      </w:r>
      <w:r>
        <w:rPr>
          <w:rFonts w:hint="eastAsia"/>
        </w:rPr>
        <w:t>。</w:t>
      </w:r>
    </w:p>
    <w:p w:rsidR="00F27D9F" w:rsidRDefault="00654DB4" w:rsidP="00492F03">
      <w:pPr>
        <w:pStyle w:val="af1"/>
      </w:pPr>
      <w:bookmarkStart w:id="10" w:name="_Toc409161123"/>
      <w:r w:rsidRPr="00A73EBC">
        <w:rPr>
          <w:rFonts w:hint="eastAsia"/>
        </w:rPr>
        <w:lastRenderedPageBreak/>
        <w:t>工作动态</w:t>
      </w:r>
      <w:bookmarkEnd w:id="10"/>
    </w:p>
    <w:p w:rsidR="00276EC6" w:rsidRPr="00276EC6" w:rsidRDefault="00276EC6" w:rsidP="00FA406D">
      <w:pPr>
        <w:pStyle w:val="6"/>
        <w:spacing w:before="190"/>
        <w:jc w:val="center"/>
      </w:pPr>
      <w:bookmarkStart w:id="11" w:name="_Toc409161124"/>
      <w:r w:rsidRPr="00276EC6">
        <w:rPr>
          <w:rFonts w:hint="eastAsia"/>
        </w:rPr>
        <w:t>12333</w:t>
      </w:r>
      <w:r w:rsidRPr="00276EC6">
        <w:rPr>
          <w:rFonts w:hint="eastAsia"/>
        </w:rPr>
        <w:t>电话咨询服务培训班在重庆举办</w:t>
      </w:r>
      <w:bookmarkEnd w:id="11"/>
    </w:p>
    <w:p w:rsidR="00276EC6" w:rsidRPr="00276EC6" w:rsidRDefault="00276EC6" w:rsidP="00276EC6">
      <w:pPr>
        <w:ind w:firstLine="480"/>
        <w:jc w:val="left"/>
      </w:pPr>
      <w:r w:rsidRPr="00276EC6">
        <w:t>201</w:t>
      </w:r>
      <w:r w:rsidRPr="00276EC6">
        <w:rPr>
          <w:rFonts w:hint="eastAsia"/>
        </w:rPr>
        <w:t>4</w:t>
      </w:r>
      <w:r w:rsidRPr="00276EC6">
        <w:rPr>
          <w:rFonts w:hint="eastAsia"/>
        </w:rPr>
        <w:t>年</w:t>
      </w:r>
      <w:r w:rsidRPr="00276EC6">
        <w:rPr>
          <w:rFonts w:hint="eastAsia"/>
        </w:rPr>
        <w:t>11</w:t>
      </w:r>
      <w:r w:rsidRPr="00276EC6">
        <w:rPr>
          <w:rFonts w:hint="eastAsia"/>
        </w:rPr>
        <w:t>月</w:t>
      </w:r>
      <w:r w:rsidRPr="00276EC6">
        <w:rPr>
          <w:rFonts w:hint="eastAsia"/>
        </w:rPr>
        <w:t>25</w:t>
      </w:r>
      <w:r w:rsidRPr="00276EC6">
        <w:rPr>
          <w:rFonts w:hint="eastAsia"/>
        </w:rPr>
        <w:t>日至</w:t>
      </w:r>
      <w:r w:rsidRPr="00276EC6">
        <w:rPr>
          <w:rFonts w:hint="eastAsia"/>
        </w:rPr>
        <w:t>27</w:t>
      </w:r>
      <w:r w:rsidRPr="00276EC6">
        <w:rPr>
          <w:rFonts w:hint="eastAsia"/>
        </w:rPr>
        <w:t>日，人力资源和社会保障部信息中心、教培中心在重庆市联合举办了</w:t>
      </w:r>
      <w:r w:rsidRPr="00276EC6">
        <w:rPr>
          <w:rFonts w:hint="eastAsia"/>
        </w:rPr>
        <w:t>12333</w:t>
      </w:r>
      <w:r w:rsidRPr="00276EC6">
        <w:rPr>
          <w:rFonts w:hint="eastAsia"/>
        </w:rPr>
        <w:t>电话咨询服务培训班，各省（区、市）及地市</w:t>
      </w:r>
      <w:r w:rsidRPr="00276EC6">
        <w:rPr>
          <w:rFonts w:hint="eastAsia"/>
        </w:rPr>
        <w:t>12333</w:t>
      </w:r>
      <w:r w:rsidRPr="00276EC6">
        <w:rPr>
          <w:rFonts w:hint="eastAsia"/>
        </w:rPr>
        <w:t>业务骨干及咨询员，共</w:t>
      </w:r>
      <w:r w:rsidRPr="00276EC6">
        <w:rPr>
          <w:rFonts w:hint="eastAsia"/>
        </w:rPr>
        <w:t>240</w:t>
      </w:r>
      <w:r w:rsidRPr="00276EC6">
        <w:rPr>
          <w:rFonts w:hint="eastAsia"/>
        </w:rPr>
        <w:t>多人参加了培训。</w:t>
      </w:r>
    </w:p>
    <w:p w:rsidR="00276EC6" w:rsidRPr="00276EC6" w:rsidRDefault="00276EC6" w:rsidP="00276EC6">
      <w:pPr>
        <w:ind w:firstLine="480"/>
        <w:jc w:val="left"/>
      </w:pPr>
      <w:r w:rsidRPr="00276EC6">
        <w:rPr>
          <w:rFonts w:hint="eastAsia"/>
        </w:rPr>
        <w:t>培训班上，江苏、上海、重庆、杭州的</w:t>
      </w:r>
      <w:r w:rsidRPr="00276EC6">
        <w:rPr>
          <w:rFonts w:hint="eastAsia"/>
        </w:rPr>
        <w:t>12333</w:t>
      </w:r>
      <w:r w:rsidRPr="00276EC6">
        <w:rPr>
          <w:rFonts w:hint="eastAsia"/>
        </w:rPr>
        <w:t>业务专家以及呼叫中心能力成熟度模型</w:t>
      </w:r>
      <w:r w:rsidRPr="00276EC6">
        <w:t>(CC-CMM)</w:t>
      </w:r>
      <w:r w:rsidRPr="00276EC6">
        <w:rPr>
          <w:rFonts w:hint="eastAsia"/>
        </w:rPr>
        <w:t>国际标准认证机构、中国移动重庆分公司的电话咨询专家分别就职业规划与发展、服务技巧、案例分析、心理调节等多个方面做了专题讲解和经验交流。</w:t>
      </w:r>
    </w:p>
    <w:p w:rsidR="00276EC6" w:rsidRPr="00276EC6" w:rsidRDefault="00276EC6" w:rsidP="00276EC6">
      <w:pPr>
        <w:ind w:firstLine="480"/>
        <w:jc w:val="left"/>
      </w:pPr>
      <w:r w:rsidRPr="00276EC6">
        <w:rPr>
          <w:rFonts w:hint="eastAsia"/>
        </w:rPr>
        <w:t>参训学员普遍认为，培训班内容丰富，形式多样。通过培训，发现了差距和不足，开阔了眼界，启发了思路，明确了努力方向，对于提高业务水平有很大帮助。</w:t>
      </w:r>
    </w:p>
    <w:p w:rsidR="00276EC6" w:rsidRPr="00276EC6" w:rsidRDefault="00276EC6" w:rsidP="00FA406D">
      <w:pPr>
        <w:pStyle w:val="6"/>
        <w:spacing w:before="190"/>
        <w:jc w:val="center"/>
      </w:pPr>
      <w:bookmarkStart w:id="12" w:name="_Toc409161125"/>
      <w:r w:rsidRPr="00276EC6">
        <w:rPr>
          <w:rFonts w:hint="eastAsia"/>
        </w:rPr>
        <w:t>北京</w:t>
      </w:r>
      <w:r w:rsidRPr="00276EC6">
        <w:rPr>
          <w:rFonts w:hint="eastAsia"/>
        </w:rPr>
        <w:t>12333</w:t>
      </w:r>
      <w:r w:rsidRPr="00276EC6">
        <w:rPr>
          <w:rFonts w:hint="eastAsia"/>
        </w:rPr>
        <w:t>热线咨询服务业务标准化体系建设顺利完成</w:t>
      </w:r>
      <w:bookmarkEnd w:id="12"/>
    </w:p>
    <w:p w:rsidR="00276EC6" w:rsidRDefault="00FA406D" w:rsidP="00276EC6">
      <w:pPr>
        <w:ind w:firstLine="480"/>
        <w:jc w:val="left"/>
      </w:pPr>
      <w:r>
        <w:rPr>
          <w:rFonts w:hint="eastAsia"/>
        </w:rPr>
        <w:t>2014</w:t>
      </w:r>
      <w:r>
        <w:rPr>
          <w:rFonts w:hint="eastAsia"/>
        </w:rPr>
        <w:t>年</w:t>
      </w:r>
      <w:r w:rsidR="00276EC6" w:rsidRPr="00276EC6">
        <w:rPr>
          <w:rFonts w:hint="eastAsia"/>
        </w:rPr>
        <w:t>是</w:t>
      </w:r>
      <w:r w:rsidR="00276EC6" w:rsidRPr="00276EC6">
        <w:rPr>
          <w:rFonts w:hint="eastAsia"/>
        </w:rPr>
        <w:t>12333</w:t>
      </w:r>
      <w:r w:rsidR="00276EC6" w:rsidRPr="00276EC6">
        <w:rPr>
          <w:rFonts w:hint="eastAsia"/>
        </w:rPr>
        <w:t>热线规范建设年，为加快推进</w:t>
      </w:r>
      <w:r w:rsidR="00276EC6" w:rsidRPr="00276EC6">
        <w:rPr>
          <w:rFonts w:hint="eastAsia"/>
        </w:rPr>
        <w:t>12333</w:t>
      </w:r>
      <w:r w:rsidR="00276EC6" w:rsidRPr="00276EC6">
        <w:rPr>
          <w:rFonts w:hint="eastAsia"/>
        </w:rPr>
        <w:t>热线标准化体系建设，</w:t>
      </w:r>
      <w:r w:rsidR="00276EC6" w:rsidRPr="00276EC6">
        <w:rPr>
          <w:rFonts w:hint="eastAsia"/>
        </w:rPr>
        <w:t>5</w:t>
      </w:r>
      <w:r w:rsidR="00276EC6" w:rsidRPr="00276EC6">
        <w:rPr>
          <w:rFonts w:hint="eastAsia"/>
        </w:rPr>
        <w:t>月份，北京</w:t>
      </w:r>
      <w:r w:rsidR="00276EC6" w:rsidRPr="00276EC6">
        <w:rPr>
          <w:rFonts w:hint="eastAsia"/>
        </w:rPr>
        <w:t>12333</w:t>
      </w:r>
      <w:r w:rsidR="00276EC6" w:rsidRPr="00276EC6">
        <w:rPr>
          <w:rFonts w:hint="eastAsia"/>
        </w:rPr>
        <w:t>邀请中国标准化研究所专家对中心全体人员和公司管理层进行了标准化的专项培训，并成立领导小组具体负责标准化体系建设工作。经过多次讨论和修改，梳理了招聘、培训、质监、统计等</w:t>
      </w:r>
      <w:r w:rsidR="00276EC6" w:rsidRPr="00276EC6">
        <w:rPr>
          <w:rFonts w:hint="eastAsia"/>
        </w:rPr>
        <w:t>19</w:t>
      </w:r>
      <w:r w:rsidR="00276EC6" w:rsidRPr="00276EC6">
        <w:rPr>
          <w:rFonts w:hint="eastAsia"/>
        </w:rPr>
        <w:t>项业务流程，</w:t>
      </w:r>
      <w:r w:rsidR="00276EC6" w:rsidRPr="00276EC6">
        <w:rPr>
          <w:rFonts w:hint="eastAsia"/>
        </w:rPr>
        <w:t>9</w:t>
      </w:r>
      <w:r w:rsidR="00276EC6" w:rsidRPr="00276EC6">
        <w:rPr>
          <w:rFonts w:hint="eastAsia"/>
        </w:rPr>
        <w:t>月份已经全部完成咨询服务业务流程及工作标准的编写工作，并将咨询电话服务、投诉电话处置、疑难电话转办、危险电话处置等</w:t>
      </w:r>
      <w:r w:rsidR="00276EC6" w:rsidRPr="00276EC6">
        <w:rPr>
          <w:rFonts w:hint="eastAsia"/>
        </w:rPr>
        <w:t>4</w:t>
      </w:r>
      <w:r w:rsidR="00276EC6" w:rsidRPr="00276EC6">
        <w:rPr>
          <w:rFonts w:hint="eastAsia"/>
        </w:rPr>
        <w:t>个电话咨询服务工作的主要流程及标准上墙公布。</w:t>
      </w:r>
    </w:p>
    <w:p w:rsidR="00276EC6" w:rsidRPr="00276EC6" w:rsidRDefault="00276EC6" w:rsidP="00FA406D">
      <w:pPr>
        <w:pStyle w:val="6"/>
        <w:spacing w:before="190"/>
        <w:jc w:val="center"/>
      </w:pPr>
      <w:bookmarkStart w:id="13" w:name="_Toc409161126"/>
      <w:r w:rsidRPr="00276EC6">
        <w:rPr>
          <w:rFonts w:hint="eastAsia"/>
        </w:rPr>
        <w:t>辽宁省</w:t>
      </w:r>
      <w:r>
        <w:rPr>
          <w:rFonts w:hint="eastAsia"/>
        </w:rPr>
        <w:t>12333</w:t>
      </w:r>
      <w:r>
        <w:rPr>
          <w:rFonts w:hint="eastAsia"/>
        </w:rPr>
        <w:t>开展</w:t>
      </w:r>
      <w:r w:rsidRPr="00276EC6">
        <w:rPr>
          <w:rFonts w:hint="eastAsia"/>
        </w:rPr>
        <w:t>全省培训工作</w:t>
      </w:r>
      <w:bookmarkEnd w:id="13"/>
    </w:p>
    <w:p w:rsidR="00276EC6" w:rsidRDefault="00FA406D" w:rsidP="00276EC6">
      <w:pPr>
        <w:ind w:firstLine="480"/>
        <w:jc w:val="left"/>
      </w:pPr>
      <w:r>
        <w:rPr>
          <w:rFonts w:hint="eastAsia"/>
        </w:rPr>
        <w:t>2014</w:t>
      </w:r>
      <w:r>
        <w:rPr>
          <w:rFonts w:hint="eastAsia"/>
        </w:rPr>
        <w:t>年</w:t>
      </w:r>
      <w:r w:rsidR="00276EC6" w:rsidRPr="00276EC6">
        <w:rPr>
          <w:rFonts w:hint="eastAsia"/>
        </w:rPr>
        <w:t>10</w:t>
      </w:r>
      <w:r w:rsidR="00276EC6" w:rsidRPr="00276EC6">
        <w:rPr>
          <w:rFonts w:hint="eastAsia"/>
        </w:rPr>
        <w:t>月</w:t>
      </w:r>
      <w:r w:rsidR="00276EC6" w:rsidRPr="00276EC6">
        <w:rPr>
          <w:rFonts w:hint="eastAsia"/>
        </w:rPr>
        <w:t>29</w:t>
      </w:r>
      <w:r w:rsidR="00276EC6" w:rsidRPr="00276EC6">
        <w:rPr>
          <w:rFonts w:hint="eastAsia"/>
        </w:rPr>
        <w:t>至</w:t>
      </w:r>
      <w:r w:rsidR="00276EC6" w:rsidRPr="00276EC6">
        <w:rPr>
          <w:rFonts w:hint="eastAsia"/>
        </w:rPr>
        <w:t>31</w:t>
      </w:r>
      <w:r w:rsidR="00276EC6" w:rsidRPr="00276EC6">
        <w:rPr>
          <w:rFonts w:hint="eastAsia"/>
        </w:rPr>
        <w:t>日，结合窗口单位改进作风专项行动，按照年初</w:t>
      </w:r>
      <w:r w:rsidR="00276EC6">
        <w:rPr>
          <w:rFonts w:hint="eastAsia"/>
        </w:rPr>
        <w:t>辽宁</w:t>
      </w:r>
      <w:r w:rsidR="00276EC6" w:rsidRPr="00276EC6">
        <w:rPr>
          <w:rFonts w:hint="eastAsia"/>
        </w:rPr>
        <w:t>省</w:t>
      </w:r>
      <w:r w:rsidR="00276EC6" w:rsidRPr="00276EC6">
        <w:rPr>
          <w:rFonts w:hint="eastAsia"/>
        </w:rPr>
        <w:t>12333</w:t>
      </w:r>
      <w:r w:rsidR="00276EC6" w:rsidRPr="00276EC6">
        <w:rPr>
          <w:rFonts w:hint="eastAsia"/>
        </w:rPr>
        <w:t>工作计划，围绕“规范年”的建设目标展开培训工作。作为全省电话咨询人员业务培训班，力图每年呈现不同培训侧重点，精心策划培训方案，选取有针对性的培训课程。</w:t>
      </w:r>
    </w:p>
    <w:p w:rsidR="006F365D" w:rsidRDefault="00276EC6" w:rsidP="00276EC6">
      <w:pPr>
        <w:ind w:firstLine="480"/>
        <w:jc w:val="left"/>
      </w:pPr>
      <w:r w:rsidRPr="00276EC6">
        <w:rPr>
          <w:rFonts w:hint="eastAsia"/>
        </w:rPr>
        <w:t>第一，结合现阶段</w:t>
      </w:r>
      <w:r w:rsidR="00FA406D">
        <w:rPr>
          <w:rFonts w:hint="eastAsia"/>
        </w:rPr>
        <w:t>辽宁</w:t>
      </w:r>
      <w:r w:rsidRPr="00276EC6">
        <w:rPr>
          <w:rFonts w:hint="eastAsia"/>
        </w:rPr>
        <w:t>省电话咨询工作的需求，设计了一系列提升咨询员服务意识</w:t>
      </w:r>
      <w:r w:rsidR="00FA406D">
        <w:rPr>
          <w:rFonts w:hint="eastAsia"/>
        </w:rPr>
        <w:t>和</w:t>
      </w:r>
      <w:r w:rsidRPr="00276EC6">
        <w:rPr>
          <w:rFonts w:hint="eastAsia"/>
        </w:rPr>
        <w:t>综合素质的课程。课程围绕“服务技巧、心理建设、业务规范”三个方面，邀请辽宁省联通公司培训讲师张卓、南方航空高级讲师郭巧俐和省</w:t>
      </w:r>
      <w:proofErr w:type="gramStart"/>
      <w:r w:rsidRPr="00276EC6">
        <w:rPr>
          <w:rFonts w:hint="eastAsia"/>
        </w:rPr>
        <w:t>人社厅</w:t>
      </w:r>
      <w:proofErr w:type="gramEnd"/>
      <w:r w:rsidRPr="00276EC6">
        <w:rPr>
          <w:rFonts w:hint="eastAsia"/>
        </w:rPr>
        <w:t>劳动人事争议仲裁院副院长郑兴家作为我们的主讲人，讲解了服务规范及心理调节方面内容，</w:t>
      </w:r>
      <w:proofErr w:type="gramStart"/>
      <w:r w:rsidRPr="00276EC6">
        <w:rPr>
          <w:rFonts w:hint="eastAsia"/>
        </w:rPr>
        <w:t>例举</w:t>
      </w:r>
      <w:proofErr w:type="gramEnd"/>
      <w:r w:rsidRPr="00276EC6">
        <w:rPr>
          <w:rFonts w:hint="eastAsia"/>
        </w:rPr>
        <w:t>了同类型的电话服务中心优秀经验和在实际仲裁工作中的典型案例，解决了咨询中的疑难问题，从而牵动全省电话咨询工作的不断提高。</w:t>
      </w:r>
    </w:p>
    <w:p w:rsidR="00276EC6" w:rsidRPr="00276EC6" w:rsidRDefault="00276EC6" w:rsidP="00276EC6">
      <w:pPr>
        <w:ind w:firstLine="480"/>
        <w:jc w:val="left"/>
      </w:pPr>
      <w:r w:rsidRPr="00276EC6">
        <w:rPr>
          <w:rFonts w:hint="eastAsia"/>
        </w:rPr>
        <w:lastRenderedPageBreak/>
        <w:t>第二，为加强各市</w:t>
      </w:r>
      <w:r w:rsidRPr="00276EC6">
        <w:rPr>
          <w:rFonts w:hint="eastAsia"/>
        </w:rPr>
        <w:t>12333</w:t>
      </w:r>
      <w:r w:rsidRPr="00276EC6">
        <w:rPr>
          <w:rFonts w:hint="eastAsia"/>
        </w:rPr>
        <w:t>对疑难和突发事件的处理能力，今年还特别增加了</w:t>
      </w:r>
      <w:r w:rsidRPr="00276EC6">
        <w:rPr>
          <w:rFonts w:hint="eastAsia"/>
        </w:rPr>
        <w:t>12333</w:t>
      </w:r>
      <w:r w:rsidRPr="00276EC6">
        <w:rPr>
          <w:rFonts w:hint="eastAsia"/>
        </w:rPr>
        <w:t>业务研讨环节，各市针对本市典型案例、突发事件、先进经验展开分析，讲解，大家互相交流、相互借鉴。研讨会加强了</w:t>
      </w:r>
      <w:proofErr w:type="gramStart"/>
      <w:r w:rsidR="00FA406D">
        <w:rPr>
          <w:rFonts w:hint="eastAsia"/>
        </w:rPr>
        <w:t>省级</w:t>
      </w:r>
      <w:r w:rsidRPr="00276EC6">
        <w:rPr>
          <w:rFonts w:hint="eastAsia"/>
        </w:rPr>
        <w:t>与</w:t>
      </w:r>
      <w:proofErr w:type="gramEnd"/>
      <w:r w:rsidRPr="00276EC6">
        <w:rPr>
          <w:rFonts w:hint="eastAsia"/>
        </w:rPr>
        <w:t>各市</w:t>
      </w:r>
      <w:r w:rsidR="00FA406D">
        <w:rPr>
          <w:rFonts w:hint="eastAsia"/>
        </w:rPr>
        <w:t>的横向与纵向</w:t>
      </w:r>
      <w:r w:rsidRPr="00276EC6">
        <w:rPr>
          <w:rFonts w:hint="eastAsia"/>
        </w:rPr>
        <w:t>联系，对电话咨询工作品质提升到一个新的高度。</w:t>
      </w:r>
    </w:p>
    <w:p w:rsidR="00276EC6" w:rsidRPr="00276EC6" w:rsidRDefault="00276EC6" w:rsidP="00276EC6">
      <w:pPr>
        <w:ind w:firstLine="480"/>
        <w:jc w:val="left"/>
      </w:pPr>
      <w:r w:rsidRPr="00276EC6">
        <w:rPr>
          <w:rFonts w:hint="eastAsia"/>
        </w:rPr>
        <w:t>第三，做好全省质量监控工作的准备。根据部里公布的质量监控情况报告，第一时间将结果做一详细分析，在培训会上向全省通报，并指出近期将根据部里的监控标准开展</w:t>
      </w:r>
      <w:r w:rsidR="00FA406D">
        <w:rPr>
          <w:rFonts w:hint="eastAsia"/>
        </w:rPr>
        <w:t>辽宁</w:t>
      </w:r>
      <w:r w:rsidRPr="00276EC6">
        <w:rPr>
          <w:rFonts w:hint="eastAsia"/>
        </w:rPr>
        <w:t>省的质量监控工作。</w:t>
      </w:r>
      <w:r w:rsidR="00FA406D">
        <w:rPr>
          <w:rFonts w:hint="eastAsia"/>
        </w:rPr>
        <w:t>同时</w:t>
      </w:r>
      <w:r w:rsidRPr="00276EC6">
        <w:rPr>
          <w:rFonts w:hint="eastAsia"/>
        </w:rPr>
        <w:t>将部里质量监控评分细则等材料印发至各市，主任在会议上强调了质量监控工作重要性，并要求各市提高认识。针对监控结果中</w:t>
      </w:r>
      <w:r w:rsidR="00FA406D">
        <w:rPr>
          <w:rFonts w:hint="eastAsia"/>
        </w:rPr>
        <w:t>辽宁省</w:t>
      </w:r>
      <w:r w:rsidRPr="00276EC6">
        <w:rPr>
          <w:rFonts w:hint="eastAsia"/>
        </w:rPr>
        <w:t>普遍存在的弱项，指出了今后咨询工作中有针对性的改进方向。</w:t>
      </w:r>
    </w:p>
    <w:p w:rsidR="00276EC6" w:rsidRDefault="00276EC6" w:rsidP="00276EC6">
      <w:pPr>
        <w:ind w:firstLine="480"/>
        <w:jc w:val="left"/>
      </w:pPr>
      <w:r>
        <w:rPr>
          <w:rFonts w:hint="eastAsia"/>
        </w:rPr>
        <w:t>本次培训</w:t>
      </w:r>
      <w:r w:rsidRPr="00276EC6">
        <w:rPr>
          <w:rFonts w:hint="eastAsia"/>
        </w:rPr>
        <w:t>课程安排科学合理</w:t>
      </w:r>
      <w:r w:rsidR="00C74B69">
        <w:rPr>
          <w:rFonts w:hint="eastAsia"/>
        </w:rPr>
        <w:t>，</w:t>
      </w:r>
      <w:r w:rsidRPr="00276EC6">
        <w:rPr>
          <w:rFonts w:hint="eastAsia"/>
        </w:rPr>
        <w:t>有理论知识，有服务规范，有心理疏导，还有案例分析，既有现场教学，又有互动交流，内容丰富，形式多样；邀请业界权威讲师</w:t>
      </w:r>
      <w:r w:rsidR="00C74B69">
        <w:rPr>
          <w:rFonts w:hint="eastAsia"/>
        </w:rPr>
        <w:t>，</w:t>
      </w:r>
      <w:r w:rsidRPr="00276EC6">
        <w:rPr>
          <w:rFonts w:hint="eastAsia"/>
        </w:rPr>
        <w:t>有省厅业务专家、相近领域专家也有心理疏导专家，讲座内容实用性强、结构合理；学员整体素质较高</w:t>
      </w:r>
      <w:r w:rsidR="00C74B69">
        <w:rPr>
          <w:rFonts w:hint="eastAsia"/>
        </w:rPr>
        <w:t>，</w:t>
      </w:r>
      <w:r w:rsidRPr="00276EC6">
        <w:rPr>
          <w:rFonts w:hint="eastAsia"/>
        </w:rPr>
        <w:t>各市都选派了业务骨干，培训过程中学习认真，积极交流，热烈讨论，遵守纪律；会议组织高效有序，全力保障了整个培训的圆满完成。</w:t>
      </w:r>
    </w:p>
    <w:p w:rsidR="00276EC6" w:rsidRPr="00276EC6" w:rsidRDefault="00276EC6" w:rsidP="00FA406D">
      <w:pPr>
        <w:pStyle w:val="6"/>
        <w:spacing w:before="190"/>
        <w:jc w:val="center"/>
      </w:pPr>
      <w:bookmarkStart w:id="14" w:name="_Toc409161127"/>
      <w:r w:rsidRPr="00276EC6">
        <w:rPr>
          <w:rFonts w:hint="eastAsia"/>
        </w:rPr>
        <w:t>河南省组织开展</w:t>
      </w:r>
      <w:r w:rsidR="00FA406D" w:rsidRPr="00276EC6">
        <w:rPr>
          <w:rFonts w:hint="eastAsia"/>
        </w:rPr>
        <w:t>首期</w:t>
      </w:r>
      <w:r w:rsidRPr="00276EC6">
        <w:rPr>
          <w:rFonts w:hint="eastAsia"/>
        </w:rPr>
        <w:t>全省</w:t>
      </w:r>
      <w:r w:rsidRPr="00276EC6">
        <w:rPr>
          <w:rFonts w:hint="eastAsia"/>
        </w:rPr>
        <w:t>12333</w:t>
      </w:r>
      <w:r w:rsidRPr="00276EC6">
        <w:rPr>
          <w:rFonts w:hint="eastAsia"/>
        </w:rPr>
        <w:t>电话咨询服务培训班</w:t>
      </w:r>
      <w:bookmarkEnd w:id="14"/>
    </w:p>
    <w:p w:rsidR="00276EC6" w:rsidRPr="00276EC6" w:rsidRDefault="00FA406D" w:rsidP="00276EC6">
      <w:pPr>
        <w:ind w:firstLine="480"/>
        <w:jc w:val="left"/>
      </w:pPr>
      <w:r>
        <w:rPr>
          <w:rFonts w:hint="eastAsia"/>
        </w:rPr>
        <w:t>2014</w:t>
      </w:r>
      <w:r>
        <w:rPr>
          <w:rFonts w:hint="eastAsia"/>
        </w:rPr>
        <w:t>年</w:t>
      </w:r>
      <w:r w:rsidR="00276EC6" w:rsidRPr="00276EC6">
        <w:t>12</w:t>
      </w:r>
      <w:r w:rsidR="00276EC6" w:rsidRPr="00276EC6">
        <w:t>月</w:t>
      </w:r>
      <w:r w:rsidR="00276EC6" w:rsidRPr="00276EC6">
        <w:t>1</w:t>
      </w:r>
      <w:r w:rsidR="00276EC6" w:rsidRPr="00276EC6">
        <w:t>日至</w:t>
      </w:r>
      <w:r w:rsidR="00276EC6" w:rsidRPr="00276EC6">
        <w:t>2</w:t>
      </w:r>
      <w:r w:rsidR="00276EC6" w:rsidRPr="00276EC6">
        <w:t>日，河南省人力资源社会保障电子政务中心在郑州</w:t>
      </w:r>
      <w:r w:rsidR="00276EC6" w:rsidRPr="00276EC6">
        <w:rPr>
          <w:rFonts w:hint="eastAsia"/>
        </w:rPr>
        <w:t>市</w:t>
      </w:r>
      <w:r w:rsidR="00276EC6" w:rsidRPr="00276EC6">
        <w:t>举办了全省首期</w:t>
      </w:r>
      <w:r w:rsidR="00276EC6" w:rsidRPr="00276EC6">
        <w:t>12333</w:t>
      </w:r>
      <w:r w:rsidR="00276EC6" w:rsidRPr="00276EC6">
        <w:t>电话咨询服务培训班，</w:t>
      </w:r>
      <w:r w:rsidR="00276EC6" w:rsidRPr="00276EC6">
        <w:rPr>
          <w:rFonts w:hint="eastAsia"/>
        </w:rPr>
        <w:t>组织相关业务专家、电话咨询服务专家、心理咨询专家</w:t>
      </w:r>
      <w:r w:rsidR="00276EC6" w:rsidRPr="00276EC6">
        <w:t>进行专题讲解和经验交流，全省</w:t>
      </w:r>
      <w:r w:rsidR="00276EC6" w:rsidRPr="00276EC6">
        <w:t>18</w:t>
      </w:r>
      <w:r w:rsidR="00276EC6" w:rsidRPr="00276EC6">
        <w:t>个省辖市及</w:t>
      </w:r>
      <w:r w:rsidR="00276EC6" w:rsidRPr="00276EC6">
        <w:t>10</w:t>
      </w:r>
      <w:r w:rsidR="00276EC6" w:rsidRPr="00276EC6">
        <w:t>个</w:t>
      </w:r>
      <w:r w:rsidR="00276EC6" w:rsidRPr="00276EC6">
        <w:rPr>
          <w:rFonts w:hint="eastAsia"/>
        </w:rPr>
        <w:t>省</w:t>
      </w:r>
      <w:r w:rsidR="00276EC6" w:rsidRPr="00276EC6">
        <w:t>直管县（市）</w:t>
      </w:r>
      <w:r w:rsidR="00276EC6" w:rsidRPr="00276EC6">
        <w:rPr>
          <w:rFonts w:hint="eastAsia"/>
        </w:rPr>
        <w:t>近</w:t>
      </w:r>
      <w:r w:rsidR="00276EC6" w:rsidRPr="00276EC6">
        <w:rPr>
          <w:rFonts w:hint="eastAsia"/>
        </w:rPr>
        <w:t>80</w:t>
      </w:r>
      <w:r w:rsidR="00276EC6" w:rsidRPr="00276EC6">
        <w:t>名</w:t>
      </w:r>
      <w:r w:rsidR="00276EC6" w:rsidRPr="00276EC6">
        <w:rPr>
          <w:rFonts w:hint="eastAsia"/>
        </w:rPr>
        <w:t>12333</w:t>
      </w:r>
      <w:r w:rsidR="00276EC6" w:rsidRPr="00276EC6">
        <w:t>管理人员及咨询</w:t>
      </w:r>
      <w:r w:rsidR="00276EC6" w:rsidRPr="00276EC6">
        <w:rPr>
          <w:rFonts w:hint="eastAsia"/>
        </w:rPr>
        <w:t>骨干</w:t>
      </w:r>
      <w:r w:rsidR="00276EC6" w:rsidRPr="00276EC6">
        <w:t>参加了培训。</w:t>
      </w:r>
    </w:p>
    <w:p w:rsidR="00C340D3" w:rsidRPr="00C340D3" w:rsidRDefault="00276EC6" w:rsidP="00276EC6">
      <w:pPr>
        <w:ind w:firstLine="480"/>
        <w:jc w:val="left"/>
      </w:pPr>
      <w:r w:rsidRPr="00276EC6">
        <w:rPr>
          <w:rFonts w:hint="eastAsia"/>
        </w:rPr>
        <w:t>此次培训紧密结合</w:t>
      </w:r>
      <w:r w:rsidRPr="00276EC6">
        <w:rPr>
          <w:rFonts w:hint="eastAsia"/>
        </w:rPr>
        <w:t>12333</w:t>
      </w:r>
      <w:r w:rsidRPr="00276EC6">
        <w:rPr>
          <w:rFonts w:hint="eastAsia"/>
        </w:rPr>
        <w:t>工作实际，分别从社会保障</w:t>
      </w:r>
      <w:proofErr w:type="gramStart"/>
      <w:r w:rsidRPr="00276EC6">
        <w:rPr>
          <w:rFonts w:hint="eastAsia"/>
        </w:rPr>
        <w:t>一</w:t>
      </w:r>
      <w:proofErr w:type="gramEnd"/>
      <w:r w:rsidRPr="00276EC6">
        <w:rPr>
          <w:rFonts w:hint="eastAsia"/>
        </w:rPr>
        <w:t>卡通业务咨询服务、人力资源和社会保障业务知识、咨询员心理调适、电话咨询服务礼仪、客</w:t>
      </w:r>
      <w:proofErr w:type="gramStart"/>
      <w:r w:rsidRPr="00276EC6">
        <w:rPr>
          <w:rFonts w:hint="eastAsia"/>
        </w:rPr>
        <w:t>服现场</w:t>
      </w:r>
      <w:proofErr w:type="gramEnd"/>
      <w:r w:rsidRPr="00276EC6">
        <w:rPr>
          <w:rFonts w:hint="eastAsia"/>
        </w:rPr>
        <w:t>管理、案例分析等方面进行了培训讲解。培训期间，各市</w:t>
      </w:r>
      <w:r w:rsidRPr="00276EC6">
        <w:rPr>
          <w:rFonts w:hint="eastAsia"/>
        </w:rPr>
        <w:t>12333</w:t>
      </w:r>
      <w:r w:rsidRPr="00276EC6">
        <w:rPr>
          <w:rFonts w:hint="eastAsia"/>
        </w:rPr>
        <w:t>负责人汇报了本市</w:t>
      </w:r>
      <w:r w:rsidRPr="00276EC6">
        <w:t>12333</w:t>
      </w:r>
      <w:r w:rsidRPr="00276EC6">
        <w:t>存在的问题及发展状况，全体</w:t>
      </w:r>
      <w:r w:rsidRPr="00276EC6">
        <w:rPr>
          <w:rFonts w:hint="eastAsia"/>
        </w:rPr>
        <w:t>参训人</w:t>
      </w:r>
      <w:r w:rsidRPr="00276EC6">
        <w:t>员针对提出的问题进行了交流探讨。</w:t>
      </w:r>
    </w:p>
    <w:p w:rsidR="00276EC6" w:rsidRPr="00276EC6" w:rsidRDefault="00276EC6" w:rsidP="00276EC6">
      <w:pPr>
        <w:ind w:firstLine="480"/>
        <w:jc w:val="left"/>
      </w:pPr>
    </w:p>
    <w:p w:rsidR="006E09EC" w:rsidRDefault="006E09EC" w:rsidP="006E09EC">
      <w:pPr>
        <w:pStyle w:val="af1"/>
      </w:pPr>
      <w:bookmarkStart w:id="15" w:name="_Toc409161128"/>
      <w:r w:rsidRPr="006E09EC">
        <w:rPr>
          <w:rFonts w:hint="eastAsia"/>
        </w:rPr>
        <w:lastRenderedPageBreak/>
        <w:t>工作交流</w:t>
      </w:r>
      <w:bookmarkEnd w:id="15"/>
    </w:p>
    <w:p w:rsidR="00C3337D" w:rsidRDefault="00C3337D" w:rsidP="00FA406D">
      <w:pPr>
        <w:pStyle w:val="6"/>
        <w:spacing w:before="190"/>
        <w:jc w:val="center"/>
      </w:pPr>
      <w:bookmarkStart w:id="16" w:name="_Toc409161129"/>
      <w:r>
        <w:rPr>
          <w:rFonts w:hint="eastAsia"/>
        </w:rPr>
        <w:t>北京市</w:t>
      </w:r>
      <w:r>
        <w:rPr>
          <w:rFonts w:hint="eastAsia"/>
        </w:rPr>
        <w:t>12333</w:t>
      </w:r>
      <w:r>
        <w:rPr>
          <w:rFonts w:hint="eastAsia"/>
        </w:rPr>
        <w:t>业务工作标准流程</w:t>
      </w:r>
      <w:bookmarkEnd w:id="16"/>
    </w:p>
    <w:p w:rsidR="00A57DA7" w:rsidRPr="00A57DA7" w:rsidRDefault="00A57DA7" w:rsidP="00A57DA7">
      <w:pPr>
        <w:ind w:firstLineChars="0" w:firstLine="0"/>
        <w:jc w:val="center"/>
        <w:rPr>
          <w:rFonts w:ascii="黑体" w:eastAsia="黑体"/>
          <w:b/>
        </w:rPr>
      </w:pPr>
      <w:r w:rsidRPr="00A57DA7">
        <w:rPr>
          <w:rFonts w:ascii="黑体" w:eastAsia="黑体" w:hint="eastAsia"/>
          <w:b/>
        </w:rPr>
        <w:t>咨询电话标准</w:t>
      </w:r>
    </w:p>
    <w:p w:rsidR="00A57DA7" w:rsidRDefault="00A57DA7" w:rsidP="00A57DA7">
      <w:pPr>
        <w:spacing w:line="420" w:lineRule="atLeast"/>
        <w:ind w:firstLine="480"/>
        <w:jc w:val="left"/>
      </w:pPr>
      <w:bookmarkStart w:id="17" w:name="_Toc391370357"/>
      <w:bookmarkStart w:id="18" w:name="_Toc393808857"/>
      <w:bookmarkStart w:id="19" w:name="_Toc393895406"/>
      <w:bookmarkStart w:id="20" w:name="_Toc394046513"/>
      <w:bookmarkStart w:id="21" w:name="_Toc394046782"/>
      <w:bookmarkStart w:id="22" w:name="_Toc394046911"/>
      <w:r>
        <w:rPr>
          <w:rFonts w:hint="eastAsia"/>
        </w:rPr>
        <w:t>一、范围</w:t>
      </w:r>
      <w:bookmarkEnd w:id="17"/>
      <w:bookmarkEnd w:id="18"/>
      <w:bookmarkEnd w:id="19"/>
      <w:bookmarkEnd w:id="20"/>
      <w:bookmarkEnd w:id="21"/>
      <w:bookmarkEnd w:id="22"/>
    </w:p>
    <w:p w:rsidR="00A57DA7" w:rsidRDefault="00A57DA7" w:rsidP="00A57DA7">
      <w:pPr>
        <w:spacing w:line="420" w:lineRule="atLeast"/>
        <w:ind w:firstLine="480"/>
        <w:jc w:val="left"/>
      </w:pPr>
      <w:r>
        <w:rPr>
          <w:rFonts w:hint="eastAsia"/>
        </w:rPr>
        <w:t>本部分内容规定了</w:t>
      </w:r>
      <w:r>
        <w:rPr>
          <w:rFonts w:hint="eastAsia"/>
        </w:rPr>
        <w:t>12333</w:t>
      </w:r>
      <w:r>
        <w:rPr>
          <w:rFonts w:hint="eastAsia"/>
        </w:rPr>
        <w:t>人保热线咨询服务流程和基本要求。</w:t>
      </w:r>
    </w:p>
    <w:p w:rsidR="00A57DA7" w:rsidRDefault="00A57DA7" w:rsidP="00A57DA7">
      <w:pPr>
        <w:spacing w:line="420" w:lineRule="atLeast"/>
        <w:ind w:firstLine="480"/>
        <w:jc w:val="left"/>
      </w:pPr>
      <w:r>
        <w:rPr>
          <w:rFonts w:hint="eastAsia"/>
        </w:rPr>
        <w:t>本部分内容适用于</w:t>
      </w:r>
      <w:r>
        <w:rPr>
          <w:rFonts w:hint="eastAsia"/>
        </w:rPr>
        <w:t>12333</w:t>
      </w:r>
      <w:r>
        <w:rPr>
          <w:rFonts w:hint="eastAsia"/>
        </w:rPr>
        <w:t>人保热线政策解答。</w:t>
      </w:r>
    </w:p>
    <w:p w:rsidR="00A57DA7" w:rsidRDefault="00A57DA7" w:rsidP="00A57DA7">
      <w:pPr>
        <w:spacing w:line="420" w:lineRule="atLeast"/>
        <w:ind w:firstLine="480"/>
        <w:jc w:val="left"/>
      </w:pPr>
      <w:bookmarkStart w:id="23" w:name="_Toc391300502"/>
      <w:bookmarkStart w:id="24" w:name="_Toc391370360"/>
      <w:bookmarkStart w:id="25" w:name="_Toc393808860"/>
      <w:bookmarkStart w:id="26" w:name="_Toc393895409"/>
      <w:bookmarkStart w:id="27" w:name="_Toc394046516"/>
      <w:bookmarkStart w:id="28" w:name="_Toc394046783"/>
      <w:bookmarkStart w:id="29" w:name="_Toc394046912"/>
      <w:r>
        <w:rPr>
          <w:rFonts w:hint="eastAsia"/>
        </w:rPr>
        <w:t>二、术语和定义</w:t>
      </w:r>
      <w:bookmarkEnd w:id="23"/>
      <w:bookmarkEnd w:id="24"/>
      <w:bookmarkEnd w:id="25"/>
      <w:bookmarkEnd w:id="26"/>
      <w:bookmarkEnd w:id="27"/>
      <w:bookmarkEnd w:id="28"/>
      <w:bookmarkEnd w:id="29"/>
    </w:p>
    <w:p w:rsidR="00A57DA7" w:rsidRDefault="00A57DA7" w:rsidP="00A57DA7">
      <w:pPr>
        <w:spacing w:line="420" w:lineRule="atLeast"/>
        <w:ind w:firstLine="480"/>
        <w:jc w:val="left"/>
      </w:pPr>
      <w:r>
        <w:rPr>
          <w:rFonts w:hint="eastAsia"/>
        </w:rPr>
        <w:t>下列术语与定义适用于本标准。</w:t>
      </w:r>
    </w:p>
    <w:p w:rsidR="00A57DA7" w:rsidRDefault="00A57DA7" w:rsidP="00A57DA7">
      <w:pPr>
        <w:spacing w:line="420" w:lineRule="atLeast"/>
        <w:ind w:firstLine="480"/>
        <w:jc w:val="left"/>
      </w:pPr>
      <w:bookmarkStart w:id="30" w:name="_Toc393808862"/>
      <w:bookmarkStart w:id="31" w:name="_Toc393895411"/>
      <w:bookmarkStart w:id="32" w:name="_Toc394046518"/>
      <w:bookmarkStart w:id="33" w:name="_Toc394046784"/>
      <w:bookmarkStart w:id="34" w:name="_Toc394046913"/>
      <w:bookmarkStart w:id="35" w:name="_Toc391300503"/>
      <w:bookmarkStart w:id="36" w:name="_Toc391370362"/>
      <w:r>
        <w:rPr>
          <w:rFonts w:hint="eastAsia"/>
        </w:rPr>
        <w:t>（一）人工服务</w:t>
      </w:r>
      <w:bookmarkEnd w:id="30"/>
      <w:bookmarkEnd w:id="31"/>
      <w:bookmarkEnd w:id="32"/>
      <w:bookmarkEnd w:id="33"/>
      <w:bookmarkEnd w:id="34"/>
    </w:p>
    <w:p w:rsidR="00A57DA7" w:rsidRDefault="00A57DA7" w:rsidP="00A57DA7">
      <w:pPr>
        <w:spacing w:line="420" w:lineRule="atLeast"/>
        <w:ind w:firstLine="480"/>
        <w:jc w:val="left"/>
      </w:pPr>
      <w:r>
        <w:rPr>
          <w:rFonts w:hint="eastAsia"/>
        </w:rPr>
        <w:t>咨询员通过电话直接向咨询者解答政策问题。</w:t>
      </w:r>
    </w:p>
    <w:p w:rsidR="00A57DA7" w:rsidRDefault="00A57DA7" w:rsidP="00A57DA7">
      <w:pPr>
        <w:spacing w:line="420" w:lineRule="atLeast"/>
        <w:ind w:firstLine="480"/>
        <w:jc w:val="left"/>
      </w:pPr>
      <w:bookmarkStart w:id="37" w:name="_Toc393808864"/>
      <w:bookmarkStart w:id="38" w:name="_Toc393895413"/>
      <w:bookmarkStart w:id="39" w:name="_Toc394046520"/>
      <w:bookmarkStart w:id="40" w:name="_Toc394046785"/>
      <w:bookmarkStart w:id="41" w:name="_Toc394046914"/>
      <w:bookmarkStart w:id="42" w:name="_Toc391300504"/>
      <w:bookmarkStart w:id="43" w:name="_Toc391370363"/>
      <w:bookmarkEnd w:id="35"/>
      <w:bookmarkEnd w:id="36"/>
      <w:r>
        <w:rPr>
          <w:rFonts w:hint="eastAsia"/>
        </w:rPr>
        <w:t>（二）自助服务</w:t>
      </w:r>
      <w:bookmarkEnd w:id="37"/>
      <w:bookmarkEnd w:id="38"/>
      <w:bookmarkEnd w:id="39"/>
      <w:bookmarkEnd w:id="40"/>
      <w:bookmarkEnd w:id="41"/>
    </w:p>
    <w:p w:rsidR="00A57DA7" w:rsidRDefault="00A57DA7" w:rsidP="00A57DA7">
      <w:pPr>
        <w:spacing w:line="420" w:lineRule="atLeast"/>
        <w:ind w:firstLine="480"/>
        <w:jc w:val="left"/>
      </w:pPr>
      <w:r>
        <w:rPr>
          <w:rFonts w:hint="eastAsia"/>
        </w:rPr>
        <w:t>通过语音播放解答咨询者政策问题。</w:t>
      </w:r>
    </w:p>
    <w:p w:rsidR="00A57DA7" w:rsidRDefault="00A57DA7" w:rsidP="00A57DA7">
      <w:pPr>
        <w:spacing w:line="420" w:lineRule="atLeast"/>
        <w:ind w:firstLine="480"/>
        <w:jc w:val="left"/>
      </w:pPr>
      <w:bookmarkStart w:id="44" w:name="_Toc393808866"/>
      <w:bookmarkStart w:id="45" w:name="_Toc393895415"/>
      <w:bookmarkStart w:id="46" w:name="_Toc394046522"/>
      <w:bookmarkStart w:id="47" w:name="_Toc394046786"/>
      <w:bookmarkStart w:id="48" w:name="_Toc394046915"/>
      <w:bookmarkEnd w:id="42"/>
      <w:bookmarkEnd w:id="43"/>
      <w:r>
        <w:rPr>
          <w:rFonts w:hint="eastAsia"/>
        </w:rPr>
        <w:t>（三）转接电话</w:t>
      </w:r>
      <w:bookmarkEnd w:id="44"/>
      <w:bookmarkEnd w:id="45"/>
      <w:bookmarkEnd w:id="46"/>
      <w:bookmarkEnd w:id="47"/>
      <w:bookmarkEnd w:id="48"/>
    </w:p>
    <w:p w:rsidR="00A57DA7" w:rsidRDefault="00A57DA7" w:rsidP="00A57DA7">
      <w:pPr>
        <w:spacing w:line="420" w:lineRule="atLeast"/>
        <w:ind w:firstLine="480"/>
        <w:jc w:val="left"/>
      </w:pPr>
      <w:r>
        <w:rPr>
          <w:rFonts w:hint="eastAsia"/>
        </w:rPr>
        <w:t>咨询员不能独立处理咨询者提出的问题，需要求助助理或主管，协助完成的电话。</w:t>
      </w:r>
    </w:p>
    <w:p w:rsidR="00A57DA7" w:rsidRDefault="00A57DA7" w:rsidP="00A57DA7">
      <w:pPr>
        <w:spacing w:line="420" w:lineRule="atLeast"/>
        <w:ind w:firstLine="480"/>
        <w:jc w:val="left"/>
      </w:pPr>
      <w:bookmarkStart w:id="49" w:name="_Toc391300506"/>
      <w:bookmarkStart w:id="50" w:name="_Toc391370364"/>
      <w:bookmarkStart w:id="51" w:name="_Toc393808867"/>
      <w:bookmarkStart w:id="52" w:name="_Toc393895416"/>
      <w:bookmarkStart w:id="53" w:name="_Toc394046523"/>
      <w:bookmarkStart w:id="54" w:name="_Toc394046787"/>
      <w:bookmarkStart w:id="55" w:name="_Toc394046916"/>
      <w:r>
        <w:rPr>
          <w:rFonts w:hint="eastAsia"/>
        </w:rPr>
        <w:t>三、规范性引用文件</w:t>
      </w:r>
      <w:bookmarkEnd w:id="49"/>
      <w:bookmarkEnd w:id="50"/>
      <w:bookmarkEnd w:id="51"/>
      <w:bookmarkEnd w:id="52"/>
      <w:bookmarkEnd w:id="53"/>
      <w:bookmarkEnd w:id="54"/>
      <w:bookmarkEnd w:id="55"/>
    </w:p>
    <w:p w:rsidR="00A57DA7" w:rsidRDefault="00A57DA7" w:rsidP="00A57DA7">
      <w:pPr>
        <w:spacing w:line="420" w:lineRule="atLeast"/>
        <w:ind w:firstLine="480"/>
        <w:jc w:val="left"/>
      </w:pPr>
      <w:r>
        <w:rPr>
          <w:rFonts w:hint="eastAsia"/>
        </w:rPr>
        <w:t>12333</w:t>
      </w:r>
      <w:r>
        <w:rPr>
          <w:rFonts w:hint="eastAsia"/>
        </w:rPr>
        <w:t>热线服务外包项目制定的《服务规范》和《咨询员规范操作考核实施办法》。</w:t>
      </w:r>
    </w:p>
    <w:p w:rsidR="00A57DA7" w:rsidRDefault="00A57DA7" w:rsidP="00A57DA7">
      <w:pPr>
        <w:spacing w:line="420" w:lineRule="atLeast"/>
        <w:ind w:firstLine="480"/>
        <w:jc w:val="left"/>
      </w:pPr>
      <w:bookmarkStart w:id="56" w:name="_Toc391370366"/>
      <w:bookmarkStart w:id="57" w:name="_Toc393808869"/>
      <w:bookmarkStart w:id="58" w:name="_Toc393895418"/>
      <w:bookmarkStart w:id="59" w:name="_Toc394046525"/>
      <w:bookmarkStart w:id="60" w:name="_Toc394046788"/>
      <w:bookmarkStart w:id="61" w:name="_Toc394046917"/>
      <w:bookmarkStart w:id="62" w:name="_Toc391300508"/>
      <w:r>
        <w:rPr>
          <w:rFonts w:hint="eastAsia"/>
        </w:rPr>
        <w:t>四、工作流程及要求</w:t>
      </w:r>
      <w:bookmarkEnd w:id="56"/>
      <w:bookmarkEnd w:id="57"/>
      <w:bookmarkEnd w:id="58"/>
      <w:bookmarkEnd w:id="59"/>
      <w:bookmarkEnd w:id="60"/>
      <w:bookmarkEnd w:id="61"/>
    </w:p>
    <w:p w:rsidR="00A57DA7" w:rsidRDefault="00A57DA7" w:rsidP="00A57DA7">
      <w:pPr>
        <w:spacing w:line="420" w:lineRule="atLeast"/>
        <w:ind w:firstLine="480"/>
        <w:jc w:val="left"/>
      </w:pPr>
      <w:bookmarkStart w:id="63" w:name="_Toc391370367"/>
      <w:bookmarkStart w:id="64" w:name="_Toc393808870"/>
      <w:bookmarkStart w:id="65" w:name="_Toc393895419"/>
      <w:bookmarkStart w:id="66" w:name="_Toc394046526"/>
      <w:bookmarkStart w:id="67" w:name="_Toc394046789"/>
      <w:bookmarkStart w:id="68" w:name="_Toc394046918"/>
      <w:r>
        <w:rPr>
          <w:rFonts w:hint="eastAsia"/>
        </w:rPr>
        <w:t>（一）人工服务</w:t>
      </w:r>
      <w:bookmarkEnd w:id="62"/>
      <w:bookmarkEnd w:id="63"/>
      <w:bookmarkEnd w:id="64"/>
      <w:bookmarkEnd w:id="65"/>
      <w:bookmarkEnd w:id="66"/>
      <w:bookmarkEnd w:id="67"/>
      <w:bookmarkEnd w:id="68"/>
    </w:p>
    <w:p w:rsidR="00A57DA7" w:rsidRDefault="00A57DA7" w:rsidP="00A57DA7">
      <w:pPr>
        <w:spacing w:line="420" w:lineRule="atLeast"/>
        <w:ind w:firstLine="480"/>
        <w:jc w:val="left"/>
      </w:pPr>
      <w:bookmarkStart w:id="69" w:name="_Toc391300509"/>
      <w:r>
        <w:rPr>
          <w:rFonts w:hint="eastAsia"/>
        </w:rPr>
        <w:t>1</w:t>
      </w:r>
      <w:r>
        <w:rPr>
          <w:rFonts w:hint="eastAsia"/>
        </w:rPr>
        <w:t>．接听</w:t>
      </w:r>
      <w:bookmarkEnd w:id="69"/>
    </w:p>
    <w:p w:rsidR="00A57DA7" w:rsidRDefault="00A57DA7" w:rsidP="00A57DA7">
      <w:pPr>
        <w:spacing w:line="420" w:lineRule="atLeast"/>
        <w:ind w:firstLine="480"/>
        <w:jc w:val="left"/>
      </w:pPr>
      <w:r>
        <w:rPr>
          <w:rFonts w:hint="eastAsia"/>
        </w:rPr>
        <w:t>咨询员应在铃响</w:t>
      </w:r>
      <w:r>
        <w:rPr>
          <w:rFonts w:hint="eastAsia"/>
        </w:rPr>
        <w:t>2</w:t>
      </w:r>
      <w:r>
        <w:rPr>
          <w:rFonts w:hint="eastAsia"/>
        </w:rPr>
        <w:t>声内接听。</w:t>
      </w:r>
    </w:p>
    <w:p w:rsidR="00A57DA7" w:rsidRDefault="00A57DA7" w:rsidP="00A57DA7">
      <w:pPr>
        <w:spacing w:line="420" w:lineRule="atLeast"/>
        <w:ind w:firstLine="480"/>
        <w:jc w:val="left"/>
      </w:pPr>
      <w:bookmarkStart w:id="70" w:name="_Toc391300511"/>
      <w:r>
        <w:rPr>
          <w:rFonts w:hint="eastAsia"/>
        </w:rPr>
        <w:t>2</w:t>
      </w:r>
      <w:r>
        <w:rPr>
          <w:rFonts w:hint="eastAsia"/>
        </w:rPr>
        <w:t>．解答</w:t>
      </w:r>
      <w:bookmarkEnd w:id="70"/>
    </w:p>
    <w:p w:rsidR="00A57DA7" w:rsidRPr="00A57DA7" w:rsidRDefault="00A57DA7" w:rsidP="00A57DA7">
      <w:pPr>
        <w:spacing w:line="420" w:lineRule="atLeast"/>
        <w:ind w:firstLine="480"/>
        <w:jc w:val="left"/>
      </w:pPr>
      <w:r>
        <w:rPr>
          <w:rFonts w:hint="eastAsia"/>
        </w:rPr>
        <w:t>服务规范：</w:t>
      </w:r>
      <w:r w:rsidRPr="00A57DA7">
        <w:rPr>
          <w:rFonts w:hint="eastAsia"/>
        </w:rPr>
        <w:t>执行《服务规范》</w:t>
      </w:r>
      <w:r>
        <w:rPr>
          <w:rFonts w:hint="eastAsia"/>
        </w:rPr>
        <w:t>。</w:t>
      </w:r>
      <w:r w:rsidRPr="00A57DA7">
        <w:rPr>
          <w:rFonts w:hint="eastAsia"/>
        </w:rPr>
        <w:t>在解答过程中，应保持头脑清醒，做到反应迅速，主动应答。使用普通话，做到吐字清楚、发音准确，语气、语调柔和亲切，音量、语速适度。正常情况下，应由来电人先主动挂断电话。</w:t>
      </w:r>
    </w:p>
    <w:p w:rsidR="00A57DA7" w:rsidRPr="00A57DA7" w:rsidRDefault="00A57DA7" w:rsidP="00A57DA7">
      <w:pPr>
        <w:spacing w:line="420" w:lineRule="atLeast"/>
        <w:ind w:firstLine="480"/>
        <w:jc w:val="left"/>
      </w:pPr>
      <w:r>
        <w:rPr>
          <w:rFonts w:hint="eastAsia"/>
        </w:rPr>
        <w:t>文件依据：</w:t>
      </w:r>
      <w:r w:rsidRPr="00A57DA7">
        <w:rPr>
          <w:rFonts w:hint="eastAsia"/>
        </w:rPr>
        <w:t>应按知识库内容及文件级别解答。对热点及敏感性问题，依据知识库相关统一要求进行答复；应做到表达清晰、言简意赅。</w:t>
      </w:r>
    </w:p>
    <w:p w:rsidR="00A57DA7" w:rsidRDefault="00A57DA7" w:rsidP="00A57DA7">
      <w:pPr>
        <w:spacing w:line="420" w:lineRule="atLeast"/>
        <w:ind w:firstLine="480"/>
        <w:jc w:val="left"/>
      </w:pPr>
      <w:r>
        <w:rPr>
          <w:rFonts w:hint="eastAsia"/>
        </w:rPr>
        <w:t>转接电话：咨询者要求转接或咨询员无法自行处理时，应将来电内容告知助理或主管，并在</w:t>
      </w:r>
      <w:r>
        <w:rPr>
          <w:rFonts w:hint="eastAsia"/>
        </w:rPr>
        <w:t>1</w:t>
      </w:r>
      <w:r>
        <w:rPr>
          <w:rFonts w:hint="eastAsia"/>
        </w:rPr>
        <w:t>分钟内进行转接。</w:t>
      </w:r>
    </w:p>
    <w:p w:rsidR="00A57DA7" w:rsidRDefault="00A57DA7" w:rsidP="00A57DA7">
      <w:pPr>
        <w:spacing w:line="420" w:lineRule="atLeast"/>
        <w:ind w:firstLine="480"/>
        <w:jc w:val="left"/>
      </w:pPr>
      <w:r>
        <w:rPr>
          <w:rFonts w:hint="eastAsia"/>
        </w:rPr>
        <w:t>投诉电话：咨询员接到投诉电话时，按照《投诉电话处置流程》处理。</w:t>
      </w:r>
    </w:p>
    <w:p w:rsidR="00A57DA7" w:rsidRDefault="00A57DA7" w:rsidP="00A57DA7">
      <w:pPr>
        <w:spacing w:line="420" w:lineRule="atLeast"/>
        <w:ind w:firstLine="480"/>
        <w:jc w:val="left"/>
      </w:pPr>
      <w:r>
        <w:rPr>
          <w:rFonts w:hint="eastAsia"/>
        </w:rPr>
        <w:t>疑难电话：咨询员接到疑难电话时，按照《疑难电话转办流程》处理。</w:t>
      </w:r>
    </w:p>
    <w:p w:rsidR="00A57DA7" w:rsidRDefault="00A57DA7" w:rsidP="00A57DA7">
      <w:pPr>
        <w:spacing w:line="420" w:lineRule="atLeast"/>
        <w:ind w:firstLine="480"/>
        <w:jc w:val="left"/>
      </w:pPr>
      <w:r>
        <w:rPr>
          <w:rFonts w:hint="eastAsia"/>
        </w:rPr>
        <w:t>危险电话：咨询员接到危险电话时，按照《危险电话处置流程》处理。</w:t>
      </w:r>
    </w:p>
    <w:p w:rsidR="00A57DA7" w:rsidRPr="00A57DA7" w:rsidRDefault="00A57DA7" w:rsidP="00A57DA7">
      <w:pPr>
        <w:spacing w:line="420" w:lineRule="atLeast"/>
        <w:ind w:firstLine="480"/>
        <w:jc w:val="left"/>
      </w:pPr>
      <w:r>
        <w:rPr>
          <w:rFonts w:hint="eastAsia"/>
        </w:rPr>
        <w:lastRenderedPageBreak/>
        <w:t>工单填写：</w:t>
      </w:r>
      <w:r w:rsidRPr="00A57DA7">
        <w:rPr>
          <w:rFonts w:hint="eastAsia"/>
        </w:rPr>
        <w:t>解答完成后，咨询员应按照来电</w:t>
      </w:r>
      <w:proofErr w:type="gramStart"/>
      <w:r w:rsidRPr="00A57DA7">
        <w:rPr>
          <w:rFonts w:hint="eastAsia"/>
        </w:rPr>
        <w:t>人咨询</w:t>
      </w:r>
      <w:proofErr w:type="gramEnd"/>
      <w:r w:rsidRPr="00A57DA7">
        <w:rPr>
          <w:rFonts w:hint="eastAsia"/>
        </w:rPr>
        <w:t>的问题确认文件依据。并按要求填写、保存工单。</w:t>
      </w:r>
    </w:p>
    <w:p w:rsidR="00A57DA7" w:rsidRPr="00A57DA7" w:rsidRDefault="00A57DA7" w:rsidP="00A57DA7">
      <w:pPr>
        <w:spacing w:line="420" w:lineRule="atLeast"/>
        <w:ind w:firstLine="480"/>
        <w:jc w:val="left"/>
      </w:pPr>
      <w:bookmarkStart w:id="71" w:name="_Toc391300514"/>
      <w:bookmarkStart w:id="72" w:name="_Toc391370370"/>
      <w:bookmarkStart w:id="73" w:name="_Toc393808873"/>
      <w:bookmarkStart w:id="74" w:name="_Toc393895421"/>
      <w:bookmarkStart w:id="75" w:name="_Toc394046528"/>
      <w:bookmarkStart w:id="76" w:name="_Toc394046791"/>
      <w:bookmarkStart w:id="77" w:name="_Toc394046919"/>
      <w:r>
        <w:rPr>
          <w:rFonts w:hint="eastAsia"/>
        </w:rPr>
        <w:t>（二）自助服务</w:t>
      </w:r>
      <w:bookmarkEnd w:id="71"/>
      <w:bookmarkEnd w:id="72"/>
      <w:bookmarkEnd w:id="73"/>
      <w:bookmarkEnd w:id="74"/>
      <w:bookmarkEnd w:id="75"/>
      <w:bookmarkEnd w:id="76"/>
      <w:bookmarkEnd w:id="77"/>
    </w:p>
    <w:p w:rsidR="00A57DA7" w:rsidRDefault="00A57DA7" w:rsidP="00A57DA7">
      <w:pPr>
        <w:spacing w:line="420" w:lineRule="atLeast"/>
        <w:ind w:firstLine="480"/>
        <w:jc w:val="left"/>
      </w:pPr>
      <w:bookmarkStart w:id="78" w:name="_Toc391300515"/>
      <w:r>
        <w:rPr>
          <w:rFonts w:hint="eastAsia"/>
        </w:rPr>
        <w:t>1</w:t>
      </w:r>
      <w:r>
        <w:rPr>
          <w:rFonts w:hint="eastAsia"/>
        </w:rPr>
        <w:t>．劳动鉴定结论</w:t>
      </w:r>
      <w:bookmarkEnd w:id="78"/>
    </w:p>
    <w:p w:rsidR="00A57DA7" w:rsidRDefault="00A57DA7" w:rsidP="00A57DA7">
      <w:pPr>
        <w:spacing w:line="420" w:lineRule="atLeast"/>
        <w:ind w:firstLine="480"/>
        <w:jc w:val="left"/>
      </w:pPr>
      <w:r>
        <w:rPr>
          <w:rFonts w:hint="eastAsia"/>
        </w:rPr>
        <w:t>用户输入身份证号码或劳鉴号码，查询结果。</w:t>
      </w:r>
    </w:p>
    <w:p w:rsidR="00A57DA7" w:rsidRDefault="00A57DA7" w:rsidP="00A57DA7">
      <w:pPr>
        <w:spacing w:line="420" w:lineRule="atLeast"/>
        <w:ind w:firstLine="480"/>
        <w:jc w:val="left"/>
      </w:pPr>
      <w:bookmarkStart w:id="79" w:name="_Toc391300517"/>
      <w:r>
        <w:rPr>
          <w:rFonts w:hint="eastAsia"/>
        </w:rPr>
        <w:t>2</w:t>
      </w:r>
      <w:r>
        <w:rPr>
          <w:rFonts w:hint="eastAsia"/>
        </w:rPr>
        <w:t>．本市社保信息</w:t>
      </w:r>
      <w:bookmarkEnd w:id="79"/>
    </w:p>
    <w:p w:rsidR="00A57DA7" w:rsidRDefault="00A57DA7" w:rsidP="00A57DA7">
      <w:pPr>
        <w:spacing w:line="420" w:lineRule="atLeast"/>
        <w:ind w:firstLine="480"/>
        <w:jc w:val="left"/>
      </w:pPr>
      <w:r>
        <w:rPr>
          <w:rFonts w:hint="eastAsia"/>
        </w:rPr>
        <w:t>用户输入社会保障号码，按提示再次输入</w:t>
      </w:r>
      <w:r>
        <w:rPr>
          <w:rFonts w:hint="eastAsia"/>
        </w:rPr>
        <w:t>12</w:t>
      </w:r>
      <w:r>
        <w:rPr>
          <w:rFonts w:hint="eastAsia"/>
        </w:rPr>
        <w:t>位社会保障卡卡号或</w:t>
      </w:r>
      <w:r>
        <w:rPr>
          <w:rFonts w:hint="eastAsia"/>
        </w:rPr>
        <w:t>10</w:t>
      </w:r>
      <w:r>
        <w:rPr>
          <w:rFonts w:hint="eastAsia"/>
        </w:rPr>
        <w:t>位电脑序号，查询结果。</w:t>
      </w:r>
    </w:p>
    <w:p w:rsidR="00FA406D" w:rsidRDefault="00C74B69" w:rsidP="00A57DA7">
      <w:pPr>
        <w:ind w:firstLineChars="0" w:firstLine="0"/>
        <w:jc w:val="center"/>
      </w:pPr>
      <w:r>
        <w:object w:dxaOrig="9892" w:dyaOrig="10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54.5pt" o:ole="">
            <v:imagedata r:id="rId15" o:title=""/>
          </v:shape>
          <o:OLEObject Type="Embed" ProgID="Visio.Drawing.11" ShapeID="_x0000_i1025" DrawAspect="Content" ObjectID="_1482904649" r:id="rId16"/>
        </w:object>
      </w:r>
    </w:p>
    <w:p w:rsidR="00A57DA7" w:rsidRDefault="00A57DA7" w:rsidP="00A57DA7">
      <w:pPr>
        <w:ind w:firstLineChars="0" w:firstLine="0"/>
        <w:jc w:val="center"/>
      </w:pPr>
      <w:r>
        <w:rPr>
          <w:rFonts w:hint="eastAsia"/>
        </w:rPr>
        <w:t>图</w:t>
      </w:r>
      <w:r>
        <w:rPr>
          <w:rFonts w:hint="eastAsia"/>
        </w:rPr>
        <w:t xml:space="preserve">1 </w:t>
      </w:r>
      <w:r>
        <w:rPr>
          <w:rFonts w:hint="eastAsia"/>
        </w:rPr>
        <w:t>咨询电话流程</w:t>
      </w:r>
    </w:p>
    <w:p w:rsidR="00A57DA7" w:rsidRDefault="00A57DA7" w:rsidP="00AE3C24">
      <w:pPr>
        <w:ind w:firstLineChars="0" w:firstLine="0"/>
        <w:jc w:val="center"/>
        <w:rPr>
          <w:rFonts w:ascii="黑体" w:eastAsia="黑体"/>
          <w:b/>
        </w:rPr>
      </w:pPr>
    </w:p>
    <w:p w:rsidR="00AE3C24" w:rsidRPr="00AE3C24" w:rsidRDefault="00AE3C24" w:rsidP="00AE3C24">
      <w:pPr>
        <w:ind w:firstLineChars="0" w:firstLine="0"/>
        <w:jc w:val="center"/>
        <w:rPr>
          <w:rFonts w:ascii="黑体" w:eastAsia="黑体"/>
          <w:b/>
        </w:rPr>
      </w:pPr>
      <w:r w:rsidRPr="00AE3C24">
        <w:rPr>
          <w:rFonts w:ascii="黑体" w:eastAsia="黑体" w:hint="eastAsia"/>
          <w:b/>
        </w:rPr>
        <w:lastRenderedPageBreak/>
        <w:t>投</w:t>
      </w:r>
      <w:bookmarkStart w:id="80" w:name="StandardName"/>
      <w:r w:rsidRPr="00AE3C24">
        <w:rPr>
          <w:rFonts w:ascii="黑体" w:eastAsia="黑体" w:hint="eastAsia"/>
          <w:b/>
        </w:rPr>
        <w:t>诉电话处置</w:t>
      </w:r>
      <w:bookmarkEnd w:id="80"/>
      <w:r w:rsidRPr="00AE3C24">
        <w:rPr>
          <w:rFonts w:ascii="黑体" w:eastAsia="黑体" w:hint="eastAsia"/>
          <w:b/>
        </w:rPr>
        <w:t>标准</w:t>
      </w:r>
    </w:p>
    <w:p w:rsidR="00AE3C24" w:rsidRDefault="00AE3C24" w:rsidP="00AE3C24">
      <w:pPr>
        <w:spacing w:line="420" w:lineRule="atLeast"/>
        <w:ind w:firstLine="480"/>
        <w:jc w:val="left"/>
      </w:pPr>
      <w:bookmarkStart w:id="81" w:name="_Toc391383990"/>
      <w:bookmarkStart w:id="82" w:name="_Toc393805215"/>
      <w:bookmarkStart w:id="83" w:name="_Toc393886806"/>
      <w:bookmarkStart w:id="84" w:name="_Toc394047418"/>
      <w:bookmarkStart w:id="85" w:name="_Toc394047613"/>
      <w:bookmarkStart w:id="86" w:name="_Toc394047762"/>
      <w:r>
        <w:rPr>
          <w:rFonts w:hint="eastAsia"/>
        </w:rPr>
        <w:t>一、范围</w:t>
      </w:r>
      <w:bookmarkEnd w:id="81"/>
      <w:bookmarkEnd w:id="82"/>
      <w:bookmarkEnd w:id="83"/>
      <w:bookmarkEnd w:id="84"/>
      <w:bookmarkEnd w:id="85"/>
      <w:bookmarkEnd w:id="86"/>
    </w:p>
    <w:p w:rsidR="00AE3C24" w:rsidRPr="00564967" w:rsidRDefault="00AE3C24" w:rsidP="00AE3C24">
      <w:pPr>
        <w:spacing w:line="420" w:lineRule="atLeast"/>
        <w:ind w:firstLine="480"/>
        <w:jc w:val="left"/>
      </w:pPr>
      <w:r>
        <w:rPr>
          <w:rFonts w:hint="eastAsia"/>
        </w:rPr>
        <w:t>本部分内容规定了</w:t>
      </w:r>
      <w:r>
        <w:rPr>
          <w:rFonts w:hint="eastAsia"/>
        </w:rPr>
        <w:t>12333</w:t>
      </w:r>
      <w:r>
        <w:rPr>
          <w:rFonts w:hint="eastAsia"/>
        </w:rPr>
        <w:t>人保热线投诉电话处置工作流程及工作内容。</w:t>
      </w:r>
    </w:p>
    <w:p w:rsidR="00AE3C24" w:rsidRPr="00AE3C24" w:rsidRDefault="00AE3C24" w:rsidP="00AE3C24">
      <w:pPr>
        <w:spacing w:line="420" w:lineRule="atLeast"/>
        <w:ind w:firstLine="480"/>
        <w:jc w:val="left"/>
      </w:pPr>
      <w:r w:rsidRPr="00AE3C24">
        <w:rPr>
          <w:rFonts w:hint="eastAsia"/>
        </w:rPr>
        <w:t>本部分内容适用于对投诉的处置。</w:t>
      </w:r>
    </w:p>
    <w:p w:rsidR="00AE3C24" w:rsidRPr="00945D2F" w:rsidRDefault="00AE3C24" w:rsidP="00AE3C24">
      <w:pPr>
        <w:spacing w:line="420" w:lineRule="atLeast"/>
        <w:ind w:firstLine="480"/>
        <w:jc w:val="left"/>
      </w:pPr>
      <w:bookmarkStart w:id="87" w:name="_Toc390091509"/>
      <w:bookmarkStart w:id="88" w:name="_Toc390091717"/>
      <w:bookmarkStart w:id="89" w:name="_Toc390787665"/>
      <w:bookmarkStart w:id="90" w:name="_Toc390787844"/>
      <w:bookmarkStart w:id="91" w:name="_Toc390787950"/>
      <w:bookmarkStart w:id="92" w:name="_Toc390788003"/>
      <w:bookmarkStart w:id="93" w:name="_Toc391383992"/>
      <w:bookmarkStart w:id="94" w:name="_Toc393805217"/>
      <w:bookmarkStart w:id="95" w:name="_Toc393886808"/>
      <w:bookmarkStart w:id="96" w:name="_Toc394047420"/>
      <w:bookmarkStart w:id="97" w:name="_Toc394047614"/>
      <w:bookmarkStart w:id="98" w:name="_Toc394047763"/>
      <w:bookmarkEnd w:id="87"/>
      <w:bookmarkEnd w:id="88"/>
      <w:r>
        <w:rPr>
          <w:rFonts w:hint="eastAsia"/>
        </w:rPr>
        <w:t>二、</w:t>
      </w:r>
      <w:r w:rsidRPr="00945D2F">
        <w:rPr>
          <w:rFonts w:hint="eastAsia"/>
        </w:rPr>
        <w:t>术语</w:t>
      </w:r>
      <w:r>
        <w:rPr>
          <w:rFonts w:hint="eastAsia"/>
        </w:rPr>
        <w:t>与</w:t>
      </w:r>
      <w:r w:rsidRPr="00945D2F">
        <w:rPr>
          <w:rFonts w:hint="eastAsia"/>
        </w:rPr>
        <w:t>定义</w:t>
      </w:r>
      <w:bookmarkEnd w:id="89"/>
      <w:bookmarkEnd w:id="90"/>
      <w:bookmarkEnd w:id="91"/>
      <w:bookmarkEnd w:id="92"/>
      <w:bookmarkEnd w:id="93"/>
      <w:bookmarkEnd w:id="94"/>
      <w:bookmarkEnd w:id="95"/>
      <w:bookmarkEnd w:id="96"/>
      <w:bookmarkEnd w:id="97"/>
      <w:bookmarkEnd w:id="98"/>
    </w:p>
    <w:p w:rsidR="00AE3C24" w:rsidRPr="00AE3C24" w:rsidRDefault="00AE3C24" w:rsidP="00AE3C24">
      <w:pPr>
        <w:spacing w:line="420" w:lineRule="atLeast"/>
        <w:ind w:firstLine="480"/>
        <w:jc w:val="left"/>
      </w:pPr>
      <w:r w:rsidRPr="00AE3C24">
        <w:rPr>
          <w:rFonts w:hint="eastAsia"/>
        </w:rPr>
        <w:t>下列术语与定义适用于本标准。</w:t>
      </w:r>
    </w:p>
    <w:p w:rsidR="00AE3C24" w:rsidRDefault="00AE3C24" w:rsidP="00AE3C24">
      <w:pPr>
        <w:spacing w:line="420" w:lineRule="atLeast"/>
        <w:ind w:firstLine="480"/>
        <w:jc w:val="left"/>
      </w:pPr>
      <w:bookmarkStart w:id="99" w:name="_Toc393805218"/>
      <w:bookmarkStart w:id="100" w:name="_Toc393886809"/>
      <w:bookmarkStart w:id="101" w:name="_Toc394047421"/>
      <w:bookmarkStart w:id="102" w:name="_Toc394047615"/>
      <w:bookmarkStart w:id="103" w:name="_Toc394047764"/>
      <w:r>
        <w:rPr>
          <w:rFonts w:hint="eastAsia"/>
        </w:rPr>
        <w:t>（一）</w:t>
      </w:r>
      <w:r w:rsidRPr="00F31EEB">
        <w:rPr>
          <w:rFonts w:hint="eastAsia"/>
        </w:rPr>
        <w:t>投诉</w:t>
      </w:r>
      <w:bookmarkEnd w:id="99"/>
      <w:bookmarkEnd w:id="100"/>
      <w:bookmarkEnd w:id="101"/>
      <w:bookmarkEnd w:id="102"/>
      <w:bookmarkEnd w:id="103"/>
    </w:p>
    <w:p w:rsidR="00AE3C24" w:rsidRDefault="00AE3C24" w:rsidP="00AE3C24">
      <w:pPr>
        <w:spacing w:line="420" w:lineRule="atLeast"/>
        <w:ind w:firstLine="480"/>
        <w:jc w:val="left"/>
      </w:pPr>
      <w:bookmarkStart w:id="104" w:name="_Toc393805219"/>
      <w:bookmarkStart w:id="105" w:name="_Toc393886810"/>
      <w:bookmarkStart w:id="106" w:name="_Toc394047422"/>
      <w:bookmarkStart w:id="107" w:name="_Toc394047616"/>
      <w:bookmarkStart w:id="108" w:name="_Toc394047765"/>
      <w:r>
        <w:rPr>
          <w:rFonts w:hint="eastAsia"/>
        </w:rPr>
        <w:t>咨询者因不满意，所提出的异议、索赔和要求解决问题的行为。“不满意”主要包括：</w:t>
      </w:r>
    </w:p>
    <w:p w:rsidR="00AE3C24" w:rsidRPr="00AE3C24" w:rsidRDefault="00AE3C24" w:rsidP="00AE3C24">
      <w:pPr>
        <w:spacing w:line="420" w:lineRule="atLeast"/>
        <w:ind w:firstLine="480"/>
        <w:jc w:val="left"/>
      </w:pPr>
      <w:r w:rsidRPr="00AE3C24">
        <w:rPr>
          <w:rFonts w:hint="eastAsia"/>
        </w:rPr>
        <w:t>1</w:t>
      </w:r>
      <w:r w:rsidRPr="00AE3C24">
        <w:rPr>
          <w:rFonts w:hint="eastAsia"/>
        </w:rPr>
        <w:t>．对</w:t>
      </w:r>
      <w:r w:rsidRPr="00AE3C24">
        <w:rPr>
          <w:rFonts w:hint="eastAsia"/>
        </w:rPr>
        <w:t>12333</w:t>
      </w:r>
      <w:r w:rsidRPr="00AE3C24">
        <w:rPr>
          <w:rFonts w:hint="eastAsia"/>
        </w:rPr>
        <w:t>人保热线工作人员在咨询服务过程中的服务态度和服务质量的不满。</w:t>
      </w:r>
    </w:p>
    <w:p w:rsidR="00AE3C24" w:rsidRPr="00AE3C24" w:rsidRDefault="00AE3C24" w:rsidP="00AE3C24">
      <w:pPr>
        <w:spacing w:line="420" w:lineRule="atLeast"/>
        <w:ind w:firstLine="480"/>
        <w:jc w:val="left"/>
      </w:pPr>
      <w:r w:rsidRPr="00AE3C24">
        <w:rPr>
          <w:rFonts w:hint="eastAsia"/>
        </w:rPr>
        <w:t>2</w:t>
      </w:r>
      <w:r w:rsidRPr="00AE3C24">
        <w:rPr>
          <w:rFonts w:hint="eastAsia"/>
        </w:rPr>
        <w:t>．对本系统工作人员在工作当中吃、拿、卡、要等行为引发的不满。</w:t>
      </w:r>
    </w:p>
    <w:p w:rsidR="00AE3C24" w:rsidRDefault="00AE3C24" w:rsidP="00AE3C24">
      <w:pPr>
        <w:spacing w:line="420" w:lineRule="atLeast"/>
        <w:ind w:firstLine="480"/>
        <w:jc w:val="left"/>
      </w:pPr>
      <w:r>
        <w:rPr>
          <w:rFonts w:hint="eastAsia"/>
        </w:rPr>
        <w:t>（二）举报</w:t>
      </w:r>
      <w:bookmarkEnd w:id="104"/>
      <w:bookmarkEnd w:id="105"/>
      <w:bookmarkEnd w:id="106"/>
      <w:bookmarkEnd w:id="107"/>
      <w:bookmarkEnd w:id="108"/>
    </w:p>
    <w:p w:rsidR="00AE3C24" w:rsidRPr="0073225D" w:rsidRDefault="00AE3C24" w:rsidP="00AE3C24">
      <w:pPr>
        <w:spacing w:line="420" w:lineRule="atLeast"/>
        <w:ind w:firstLine="480"/>
        <w:jc w:val="left"/>
      </w:pPr>
      <w:r>
        <w:rPr>
          <w:rFonts w:hint="eastAsia"/>
        </w:rPr>
        <w:t>企事业单位和个人向有关部门检举、揭发自己知道的他人违法事实的行为。</w:t>
      </w:r>
    </w:p>
    <w:p w:rsidR="00AE3C24" w:rsidRDefault="00AE3C24" w:rsidP="00AE3C24">
      <w:pPr>
        <w:spacing w:line="420" w:lineRule="atLeast"/>
        <w:ind w:firstLine="480"/>
        <w:jc w:val="left"/>
      </w:pPr>
      <w:bookmarkStart w:id="109" w:name="_Toc391383993"/>
      <w:bookmarkStart w:id="110" w:name="_Toc393805220"/>
      <w:bookmarkStart w:id="111" w:name="_Toc393886811"/>
      <w:bookmarkStart w:id="112" w:name="_Toc394047423"/>
      <w:bookmarkStart w:id="113" w:name="_Toc394047617"/>
      <w:bookmarkStart w:id="114" w:name="_Toc394047766"/>
      <w:bookmarkStart w:id="115" w:name="_Toc390787666"/>
      <w:bookmarkStart w:id="116" w:name="_Toc390787845"/>
      <w:bookmarkStart w:id="117" w:name="_Toc390787951"/>
      <w:bookmarkStart w:id="118" w:name="_Toc390788004"/>
      <w:r>
        <w:rPr>
          <w:rFonts w:hint="eastAsia"/>
        </w:rPr>
        <w:t>三、</w:t>
      </w:r>
      <w:r w:rsidRPr="00945D2F">
        <w:rPr>
          <w:rFonts w:hint="eastAsia"/>
        </w:rPr>
        <w:t>规范</w:t>
      </w:r>
      <w:r>
        <w:rPr>
          <w:rFonts w:hint="eastAsia"/>
        </w:rPr>
        <w:t>性引用文件</w:t>
      </w:r>
      <w:bookmarkEnd w:id="109"/>
      <w:bookmarkEnd w:id="110"/>
      <w:bookmarkEnd w:id="111"/>
      <w:bookmarkEnd w:id="112"/>
      <w:bookmarkEnd w:id="113"/>
      <w:bookmarkEnd w:id="114"/>
    </w:p>
    <w:p w:rsidR="00AE3C24" w:rsidRPr="00AE3C24" w:rsidRDefault="00AE3C24" w:rsidP="00AE3C24">
      <w:pPr>
        <w:ind w:firstLine="480"/>
        <w:jc w:val="left"/>
      </w:pPr>
      <w:r w:rsidRPr="00AE3C24">
        <w:rPr>
          <w:rFonts w:hint="eastAsia"/>
        </w:rPr>
        <w:t>《</w:t>
      </w:r>
      <w:r w:rsidRPr="00AE3C24">
        <w:rPr>
          <w:rFonts w:hint="eastAsia"/>
        </w:rPr>
        <w:t>12333</w:t>
      </w:r>
      <w:r w:rsidRPr="00AE3C24">
        <w:rPr>
          <w:rFonts w:hint="eastAsia"/>
        </w:rPr>
        <w:t>热线外包服务项目咨询员考核办法》和《电话咨询服务中心投诉处置办法》。</w:t>
      </w:r>
      <w:bookmarkEnd w:id="115"/>
      <w:bookmarkEnd w:id="116"/>
      <w:bookmarkEnd w:id="117"/>
      <w:bookmarkEnd w:id="118"/>
    </w:p>
    <w:p w:rsidR="00AE3C24" w:rsidRDefault="00AE3C24" w:rsidP="00AE3C24">
      <w:pPr>
        <w:spacing w:line="440" w:lineRule="atLeast"/>
        <w:ind w:firstLine="480"/>
        <w:jc w:val="left"/>
      </w:pPr>
      <w:bookmarkStart w:id="119" w:name="_Toc393886812"/>
      <w:bookmarkStart w:id="120" w:name="_Toc394047424"/>
      <w:bookmarkStart w:id="121" w:name="_Toc394047618"/>
      <w:bookmarkStart w:id="122" w:name="_Toc394047767"/>
      <w:r>
        <w:rPr>
          <w:rFonts w:hint="eastAsia"/>
        </w:rPr>
        <w:t>四、确认小组的建立</w:t>
      </w:r>
      <w:bookmarkEnd w:id="119"/>
      <w:bookmarkEnd w:id="120"/>
      <w:bookmarkEnd w:id="121"/>
      <w:bookmarkEnd w:id="122"/>
    </w:p>
    <w:p w:rsidR="00AE3C24" w:rsidRPr="00C6439C" w:rsidRDefault="00AE3C24" w:rsidP="00AE3C24">
      <w:pPr>
        <w:ind w:firstLine="480"/>
        <w:jc w:val="left"/>
      </w:pPr>
      <w:r>
        <w:rPr>
          <w:rFonts w:hint="eastAsia"/>
        </w:rPr>
        <w:t>确认小组由质量监督科、综合业务科及咨询业务部工作人员组成。</w:t>
      </w:r>
    </w:p>
    <w:p w:rsidR="00AE3C24" w:rsidRPr="00945D2F" w:rsidRDefault="00AE3C24" w:rsidP="00AE3C24">
      <w:pPr>
        <w:ind w:firstLine="480"/>
        <w:jc w:val="left"/>
      </w:pPr>
      <w:bookmarkStart w:id="123" w:name="_Toc390787667"/>
      <w:bookmarkStart w:id="124" w:name="_Toc390787846"/>
      <w:bookmarkStart w:id="125" w:name="_Toc390787952"/>
      <w:bookmarkStart w:id="126" w:name="_Toc390788005"/>
      <w:bookmarkStart w:id="127" w:name="_Toc391383994"/>
      <w:bookmarkStart w:id="128" w:name="_Toc393805221"/>
      <w:bookmarkStart w:id="129" w:name="_Toc393886813"/>
      <w:bookmarkStart w:id="130" w:name="_Toc394047425"/>
      <w:bookmarkStart w:id="131" w:name="_Toc394047619"/>
      <w:bookmarkStart w:id="132" w:name="_Toc394047768"/>
      <w:bookmarkStart w:id="133" w:name="_Toc390343703"/>
      <w:r>
        <w:rPr>
          <w:rFonts w:hint="eastAsia"/>
        </w:rPr>
        <w:t>五、</w:t>
      </w:r>
      <w:r w:rsidRPr="00945D2F">
        <w:rPr>
          <w:rFonts w:hint="eastAsia"/>
        </w:rPr>
        <w:t>工作流程及要求</w:t>
      </w:r>
      <w:bookmarkEnd w:id="123"/>
      <w:bookmarkEnd w:id="124"/>
      <w:bookmarkEnd w:id="125"/>
      <w:bookmarkEnd w:id="126"/>
      <w:bookmarkEnd w:id="127"/>
      <w:bookmarkEnd w:id="128"/>
      <w:bookmarkEnd w:id="129"/>
      <w:bookmarkEnd w:id="130"/>
      <w:bookmarkEnd w:id="131"/>
      <w:bookmarkEnd w:id="132"/>
    </w:p>
    <w:p w:rsidR="00AE3C24" w:rsidRPr="002D7C24" w:rsidRDefault="00AE3C24" w:rsidP="00AE3C24">
      <w:pPr>
        <w:ind w:firstLine="480"/>
        <w:jc w:val="left"/>
      </w:pPr>
      <w:bookmarkStart w:id="134" w:name="_Toc391383995"/>
      <w:bookmarkStart w:id="135" w:name="_Toc393805222"/>
      <w:bookmarkStart w:id="136" w:name="_Toc393886814"/>
      <w:bookmarkStart w:id="137" w:name="_Toc394047426"/>
      <w:bookmarkStart w:id="138" w:name="_Toc394047620"/>
      <w:bookmarkStart w:id="139" w:name="_Toc394047769"/>
      <w:bookmarkStart w:id="140" w:name="_Toc390787669"/>
      <w:bookmarkStart w:id="141" w:name="_Toc390787848"/>
      <w:bookmarkStart w:id="142" w:name="_Toc390787954"/>
      <w:bookmarkStart w:id="143" w:name="_Toc390788007"/>
      <w:bookmarkEnd w:id="133"/>
      <w:r>
        <w:rPr>
          <w:rFonts w:hint="eastAsia"/>
        </w:rPr>
        <w:t>（一）</w:t>
      </w:r>
      <w:r w:rsidRPr="002D7C24">
        <w:rPr>
          <w:rFonts w:hint="eastAsia"/>
        </w:rPr>
        <w:t>电话投诉</w:t>
      </w:r>
      <w:bookmarkEnd w:id="134"/>
      <w:bookmarkEnd w:id="135"/>
      <w:bookmarkEnd w:id="136"/>
      <w:bookmarkEnd w:id="137"/>
      <w:bookmarkEnd w:id="138"/>
      <w:bookmarkEnd w:id="139"/>
    </w:p>
    <w:p w:rsidR="00AE3C24" w:rsidRPr="002D7C24" w:rsidRDefault="00AE3C24" w:rsidP="00AE3C24">
      <w:pPr>
        <w:ind w:firstLine="480"/>
        <w:jc w:val="left"/>
      </w:pPr>
      <w:r w:rsidRPr="00AE3C24">
        <w:rPr>
          <w:rFonts w:hint="eastAsia"/>
        </w:rPr>
        <w:t>1</w:t>
      </w:r>
      <w:r w:rsidRPr="00AE3C24">
        <w:rPr>
          <w:rFonts w:hint="eastAsia"/>
        </w:rPr>
        <w:t>．</w:t>
      </w:r>
      <w:r w:rsidRPr="002D7C24">
        <w:rPr>
          <w:rFonts w:hint="eastAsia"/>
        </w:rPr>
        <w:t>服务问题</w:t>
      </w:r>
    </w:p>
    <w:p w:rsidR="00AE3C24" w:rsidRDefault="00AE3C24" w:rsidP="00AE3C24">
      <w:pPr>
        <w:ind w:firstLine="480"/>
        <w:jc w:val="left"/>
      </w:pPr>
      <w:bookmarkStart w:id="144" w:name="_Toc390162566"/>
      <w:bookmarkStart w:id="145" w:name="_Toc390162643"/>
      <w:bookmarkStart w:id="146" w:name="_Toc390162833"/>
      <w:bookmarkStart w:id="147" w:name="_Toc390163002"/>
      <w:r>
        <w:rPr>
          <w:rFonts w:hint="eastAsia"/>
        </w:rPr>
        <w:t>记录：咨询员</w:t>
      </w:r>
      <w:r w:rsidRPr="00945D2F">
        <w:rPr>
          <w:rFonts w:hint="eastAsia"/>
        </w:rPr>
        <w:t>接到投诉电话，应在</w:t>
      </w:r>
      <w:r>
        <w:rPr>
          <w:rFonts w:hint="eastAsia"/>
        </w:rPr>
        <w:t>1</w:t>
      </w:r>
      <w:r w:rsidRPr="00945D2F">
        <w:rPr>
          <w:rFonts w:hint="eastAsia"/>
        </w:rPr>
        <w:t>分钟内转接</w:t>
      </w:r>
      <w:r>
        <w:rPr>
          <w:rFonts w:hint="eastAsia"/>
        </w:rPr>
        <w:t>助理或主管，并填写《投诉电话受理单》</w:t>
      </w:r>
      <w:bookmarkEnd w:id="144"/>
      <w:bookmarkEnd w:id="145"/>
      <w:bookmarkEnd w:id="146"/>
      <w:bookmarkEnd w:id="147"/>
      <w:r>
        <w:rPr>
          <w:rFonts w:hint="eastAsia"/>
        </w:rPr>
        <w:t>，</w:t>
      </w:r>
      <w:r w:rsidRPr="00945D2F">
        <w:rPr>
          <w:rFonts w:hint="eastAsia"/>
        </w:rPr>
        <w:t>记录咨询者</w:t>
      </w:r>
      <w:r>
        <w:rPr>
          <w:rFonts w:hint="eastAsia"/>
        </w:rPr>
        <w:t>详细</w:t>
      </w:r>
      <w:r w:rsidRPr="00945D2F">
        <w:rPr>
          <w:rFonts w:hint="eastAsia"/>
        </w:rPr>
        <w:t>信息</w:t>
      </w:r>
      <w:r>
        <w:rPr>
          <w:rFonts w:hint="eastAsia"/>
        </w:rPr>
        <w:t>及</w:t>
      </w:r>
      <w:r w:rsidRPr="00945D2F">
        <w:rPr>
          <w:rFonts w:hint="eastAsia"/>
        </w:rPr>
        <w:t>投诉内容</w:t>
      </w:r>
      <w:bookmarkStart w:id="148" w:name="_Toc390161919"/>
      <w:bookmarkStart w:id="149" w:name="_Toc390161966"/>
      <w:bookmarkStart w:id="150" w:name="_Toc390162146"/>
      <w:bookmarkStart w:id="151" w:name="_Toc390162571"/>
      <w:bookmarkStart w:id="152" w:name="_Toc390162648"/>
      <w:bookmarkStart w:id="153" w:name="_Toc390162838"/>
      <w:bookmarkStart w:id="154" w:name="_Toc390163007"/>
      <w:bookmarkStart w:id="155" w:name="_Toc390343707"/>
      <w:bookmarkStart w:id="156" w:name="_Toc390787672"/>
      <w:bookmarkStart w:id="157" w:name="_Toc390787851"/>
      <w:bookmarkStart w:id="158" w:name="_Toc390787957"/>
      <w:r>
        <w:rPr>
          <w:rFonts w:hint="eastAsia"/>
        </w:rPr>
        <w:t>。</w:t>
      </w:r>
    </w:p>
    <w:p w:rsidR="00AE3C24" w:rsidRPr="00AE3C24" w:rsidRDefault="00AE3C24" w:rsidP="00AE3C24">
      <w:pPr>
        <w:ind w:firstLine="480"/>
        <w:jc w:val="left"/>
      </w:pPr>
      <w:r>
        <w:rPr>
          <w:rFonts w:hint="eastAsia"/>
        </w:rPr>
        <w:t>确认与回复：</w:t>
      </w:r>
      <w:r w:rsidRPr="00AE3C24">
        <w:rPr>
          <w:rFonts w:hint="eastAsia"/>
        </w:rPr>
        <w:t>确认小组在</w:t>
      </w:r>
      <w:r w:rsidRPr="00AE3C24">
        <w:rPr>
          <w:rFonts w:hint="eastAsia"/>
        </w:rPr>
        <w:t>2</w:t>
      </w:r>
      <w:r w:rsidRPr="00AE3C24">
        <w:rPr>
          <w:rFonts w:hint="eastAsia"/>
        </w:rPr>
        <w:t>个工作日完成确认，认定为投诉的，由咨询业务部在</w:t>
      </w:r>
      <w:r w:rsidRPr="00AE3C24">
        <w:rPr>
          <w:rFonts w:hint="eastAsia"/>
        </w:rPr>
        <w:t>3</w:t>
      </w:r>
      <w:r w:rsidRPr="00AE3C24">
        <w:rPr>
          <w:rFonts w:hint="eastAsia"/>
        </w:rPr>
        <w:t>个工作日内回复咨询者。</w:t>
      </w:r>
    </w:p>
    <w:p w:rsidR="00AE3C24" w:rsidRPr="00AE3C24" w:rsidRDefault="00AE3C24" w:rsidP="00AE3C24">
      <w:pPr>
        <w:ind w:firstLine="480"/>
        <w:jc w:val="left"/>
      </w:pPr>
      <w:r>
        <w:rPr>
          <w:rFonts w:hint="eastAsia"/>
        </w:rPr>
        <w:t>备案：</w:t>
      </w:r>
      <w:r w:rsidRPr="00AE3C24">
        <w:rPr>
          <w:rFonts w:hint="eastAsia"/>
        </w:rPr>
        <w:t>咨询业务部处置完毕后，上报运营总监，同时报送质量监督科备案。</w:t>
      </w:r>
      <w:bookmarkEnd w:id="148"/>
      <w:bookmarkEnd w:id="149"/>
      <w:bookmarkEnd w:id="150"/>
      <w:bookmarkEnd w:id="151"/>
      <w:bookmarkEnd w:id="152"/>
      <w:bookmarkEnd w:id="153"/>
      <w:bookmarkEnd w:id="154"/>
      <w:bookmarkEnd w:id="155"/>
      <w:bookmarkEnd w:id="156"/>
      <w:bookmarkEnd w:id="157"/>
      <w:bookmarkEnd w:id="158"/>
    </w:p>
    <w:p w:rsidR="00AE3C24" w:rsidRPr="002D7C24" w:rsidRDefault="00AE3C24" w:rsidP="00AE3C24">
      <w:pPr>
        <w:ind w:firstLine="480"/>
        <w:jc w:val="left"/>
      </w:pPr>
      <w:r w:rsidRPr="00AE3C24">
        <w:rPr>
          <w:rFonts w:hint="eastAsia"/>
        </w:rPr>
        <w:t>2</w:t>
      </w:r>
      <w:r w:rsidRPr="00AE3C24">
        <w:rPr>
          <w:rFonts w:hint="eastAsia"/>
        </w:rPr>
        <w:t>．</w:t>
      </w:r>
      <w:r>
        <w:rPr>
          <w:rFonts w:hint="eastAsia"/>
        </w:rPr>
        <w:t>本</w:t>
      </w:r>
      <w:r w:rsidRPr="002D7C24">
        <w:rPr>
          <w:rFonts w:hint="eastAsia"/>
        </w:rPr>
        <w:t>系统政风行风问题</w:t>
      </w:r>
    </w:p>
    <w:p w:rsidR="00AE3C24" w:rsidRPr="00AE3C24" w:rsidRDefault="00AE3C24" w:rsidP="00AE3C24">
      <w:pPr>
        <w:ind w:firstLine="480"/>
        <w:jc w:val="left"/>
      </w:pPr>
      <w:r>
        <w:rPr>
          <w:rFonts w:hint="eastAsia"/>
        </w:rPr>
        <w:t>记录：</w:t>
      </w:r>
      <w:r w:rsidRPr="00AE3C24">
        <w:rPr>
          <w:rFonts w:hint="eastAsia"/>
        </w:rPr>
        <w:t>咨询员接到本系统政风行</w:t>
      </w:r>
      <w:proofErr w:type="gramStart"/>
      <w:r w:rsidRPr="00AE3C24">
        <w:rPr>
          <w:rFonts w:hint="eastAsia"/>
        </w:rPr>
        <w:t>风投诉</w:t>
      </w:r>
      <w:proofErr w:type="gramEnd"/>
      <w:r w:rsidRPr="00AE3C24">
        <w:rPr>
          <w:rFonts w:hint="eastAsia"/>
        </w:rPr>
        <w:t>电话，应在</w:t>
      </w:r>
      <w:r w:rsidRPr="00AE3C24">
        <w:rPr>
          <w:rFonts w:hint="eastAsia"/>
        </w:rPr>
        <w:t>1</w:t>
      </w:r>
      <w:r w:rsidRPr="00AE3C24">
        <w:rPr>
          <w:rFonts w:hint="eastAsia"/>
        </w:rPr>
        <w:t>分钟内转接助理或主管，并填写《政风、行风投诉举报电话记录单》。</w:t>
      </w:r>
    </w:p>
    <w:p w:rsidR="00AE3C24" w:rsidRPr="00AE3C24" w:rsidRDefault="00AE3C24" w:rsidP="00AE3C24">
      <w:pPr>
        <w:ind w:firstLine="480"/>
        <w:jc w:val="left"/>
      </w:pPr>
      <w:r>
        <w:rPr>
          <w:rFonts w:hint="eastAsia"/>
        </w:rPr>
        <w:t>转办及备案：</w:t>
      </w:r>
      <w:r w:rsidRPr="00AE3C24">
        <w:rPr>
          <w:rFonts w:hint="eastAsia"/>
        </w:rPr>
        <w:t>咨询业务部在</w:t>
      </w:r>
      <w:r w:rsidRPr="00AE3C24">
        <w:rPr>
          <w:rFonts w:hint="eastAsia"/>
        </w:rPr>
        <w:t>1</w:t>
      </w:r>
      <w:r w:rsidRPr="00AE3C24">
        <w:rPr>
          <w:rFonts w:hint="eastAsia"/>
        </w:rPr>
        <w:t>个工作日内报送质量监督科，经质量监督科科长及主管主任审核确认后，</w:t>
      </w:r>
      <w:proofErr w:type="gramStart"/>
      <w:r w:rsidRPr="00AE3C24">
        <w:rPr>
          <w:rFonts w:hint="eastAsia"/>
        </w:rPr>
        <w:t>转局行风</w:t>
      </w:r>
      <w:proofErr w:type="gramEnd"/>
      <w:r w:rsidRPr="00AE3C24">
        <w:rPr>
          <w:rFonts w:hint="eastAsia"/>
        </w:rPr>
        <w:t>办，同时备案。</w:t>
      </w:r>
    </w:p>
    <w:p w:rsidR="00AE3C24" w:rsidRDefault="00AE3C24" w:rsidP="00AE3C24">
      <w:pPr>
        <w:ind w:firstLine="480"/>
        <w:jc w:val="left"/>
      </w:pPr>
      <w:bookmarkStart w:id="159" w:name="_Toc390162568"/>
      <w:bookmarkStart w:id="160" w:name="_Toc390162645"/>
      <w:bookmarkStart w:id="161" w:name="_Toc390162835"/>
      <w:bookmarkStart w:id="162" w:name="_Toc390163004"/>
      <w:bookmarkEnd w:id="140"/>
      <w:bookmarkEnd w:id="141"/>
      <w:bookmarkEnd w:id="142"/>
      <w:bookmarkEnd w:id="143"/>
      <w:r>
        <w:rPr>
          <w:rFonts w:hint="eastAsia"/>
        </w:rPr>
        <w:t>3</w:t>
      </w:r>
      <w:r w:rsidRPr="00AE3C24">
        <w:rPr>
          <w:rFonts w:hint="eastAsia"/>
        </w:rPr>
        <w:t>．</w:t>
      </w:r>
      <w:r>
        <w:rPr>
          <w:rFonts w:hint="eastAsia"/>
        </w:rPr>
        <w:t>业务及诉求问题</w:t>
      </w:r>
    </w:p>
    <w:p w:rsidR="00AE3C24" w:rsidRDefault="00AE3C24" w:rsidP="00AE3C24">
      <w:pPr>
        <w:ind w:firstLine="480"/>
        <w:jc w:val="left"/>
      </w:pPr>
      <w:r w:rsidRPr="00AE3C24">
        <w:rPr>
          <w:rFonts w:hint="eastAsia"/>
        </w:rPr>
        <w:lastRenderedPageBreak/>
        <w:t>咨询员接到对政策不满或要求解决实际问题的诉求类投诉电话</w:t>
      </w:r>
      <w:bookmarkEnd w:id="159"/>
      <w:bookmarkEnd w:id="160"/>
      <w:bookmarkEnd w:id="161"/>
      <w:bookmarkEnd w:id="162"/>
      <w:r w:rsidRPr="00AE3C24">
        <w:rPr>
          <w:rFonts w:hint="eastAsia"/>
        </w:rPr>
        <w:t>，应在</w:t>
      </w:r>
      <w:r w:rsidRPr="00AE3C24">
        <w:rPr>
          <w:rFonts w:hint="eastAsia"/>
        </w:rPr>
        <w:t>1</w:t>
      </w:r>
      <w:r w:rsidRPr="00AE3C24">
        <w:rPr>
          <w:rFonts w:hint="eastAsia"/>
        </w:rPr>
        <w:t>分钟内转接助理或主管，并填写《</w:t>
      </w:r>
      <w:r w:rsidRPr="00AE3C24">
        <w:rPr>
          <w:rFonts w:hint="eastAsia"/>
        </w:rPr>
        <w:t>12333</w:t>
      </w:r>
      <w:r w:rsidRPr="00AE3C24">
        <w:rPr>
          <w:rFonts w:hint="eastAsia"/>
        </w:rPr>
        <w:t>情况反映单》，在</w:t>
      </w:r>
      <w:r w:rsidRPr="00AE3C24">
        <w:rPr>
          <w:rFonts w:hint="eastAsia"/>
        </w:rPr>
        <w:t>1</w:t>
      </w:r>
      <w:r w:rsidRPr="00AE3C24">
        <w:rPr>
          <w:rFonts w:hint="eastAsia"/>
        </w:rPr>
        <w:t>个工作日内报送培训科。</w:t>
      </w:r>
    </w:p>
    <w:p w:rsidR="00AE3C24" w:rsidRPr="002D7C24" w:rsidRDefault="00AE3C24" w:rsidP="00AE3C24">
      <w:pPr>
        <w:ind w:firstLine="480"/>
        <w:jc w:val="left"/>
      </w:pPr>
      <w:bookmarkStart w:id="163" w:name="_Toc390212928"/>
      <w:bookmarkStart w:id="164" w:name="_Toc390329594"/>
      <w:bookmarkStart w:id="165" w:name="_Toc390349154"/>
      <w:bookmarkStart w:id="166" w:name="_Toc390721331"/>
      <w:bookmarkStart w:id="167" w:name="_Toc391383996"/>
      <w:bookmarkStart w:id="168" w:name="_Toc393805223"/>
      <w:bookmarkStart w:id="169" w:name="_Toc393886815"/>
      <w:bookmarkStart w:id="170" w:name="_Toc394047427"/>
      <w:bookmarkStart w:id="171" w:name="_Toc394047621"/>
      <w:bookmarkStart w:id="172" w:name="_Toc394047770"/>
      <w:r>
        <w:rPr>
          <w:rFonts w:hint="eastAsia"/>
        </w:rPr>
        <w:t>（二）</w:t>
      </w:r>
      <w:r w:rsidRPr="002D7C24">
        <w:rPr>
          <w:rFonts w:hint="eastAsia"/>
        </w:rPr>
        <w:t>电子信件及派单投诉</w:t>
      </w:r>
      <w:bookmarkEnd w:id="163"/>
      <w:bookmarkEnd w:id="164"/>
      <w:bookmarkEnd w:id="165"/>
      <w:bookmarkEnd w:id="166"/>
      <w:bookmarkEnd w:id="167"/>
      <w:bookmarkEnd w:id="168"/>
      <w:bookmarkEnd w:id="169"/>
      <w:bookmarkEnd w:id="170"/>
      <w:bookmarkEnd w:id="171"/>
      <w:bookmarkEnd w:id="172"/>
    </w:p>
    <w:p w:rsidR="00AE3C24" w:rsidRPr="002D7C24" w:rsidRDefault="00AE3C24" w:rsidP="00AE3C24">
      <w:pPr>
        <w:ind w:firstLine="480"/>
        <w:jc w:val="left"/>
      </w:pPr>
      <w:r>
        <w:rPr>
          <w:rFonts w:hint="eastAsia"/>
        </w:rPr>
        <w:t>1</w:t>
      </w:r>
      <w:r w:rsidRPr="00AE3C24">
        <w:rPr>
          <w:rFonts w:hint="eastAsia"/>
        </w:rPr>
        <w:t>．</w:t>
      </w:r>
      <w:r w:rsidRPr="002D7C24">
        <w:rPr>
          <w:rFonts w:hint="eastAsia"/>
        </w:rPr>
        <w:t>服务问题</w:t>
      </w:r>
    </w:p>
    <w:p w:rsidR="00AE3C24" w:rsidRPr="00564967" w:rsidRDefault="00AE3C24" w:rsidP="00AE3C24">
      <w:pPr>
        <w:ind w:firstLine="480"/>
        <w:jc w:val="left"/>
      </w:pPr>
      <w:bookmarkStart w:id="173" w:name="_Toc391383997"/>
      <w:r>
        <w:rPr>
          <w:rFonts w:hint="eastAsia"/>
        </w:rPr>
        <w:t>填写受理单：咨询业务部接到确认小组转来的电子信件及派单投诉后，填写《投诉电话受理单》。</w:t>
      </w:r>
    </w:p>
    <w:p w:rsidR="00AE3C24" w:rsidRPr="00564967" w:rsidRDefault="00AE3C24" w:rsidP="00AE3C24">
      <w:pPr>
        <w:ind w:firstLine="480"/>
        <w:jc w:val="left"/>
      </w:pPr>
      <w:r>
        <w:rPr>
          <w:rFonts w:hint="eastAsia"/>
        </w:rPr>
        <w:t>回复：由咨询业务部在</w:t>
      </w:r>
      <w:r>
        <w:rPr>
          <w:rFonts w:hint="eastAsia"/>
        </w:rPr>
        <w:t>3</w:t>
      </w:r>
      <w:r>
        <w:rPr>
          <w:rFonts w:hint="eastAsia"/>
        </w:rPr>
        <w:t>个工作日内回复咨询者。</w:t>
      </w:r>
    </w:p>
    <w:p w:rsidR="00AE3C24" w:rsidRPr="00564967" w:rsidRDefault="00AE3C24" w:rsidP="00AE3C24">
      <w:pPr>
        <w:ind w:firstLine="480"/>
        <w:jc w:val="left"/>
      </w:pPr>
      <w:r>
        <w:rPr>
          <w:rFonts w:hint="eastAsia"/>
        </w:rPr>
        <w:t>备案：咨询业务部处置完毕后，上报运营总监，同时报送质量监督科确认并备案。</w:t>
      </w:r>
    </w:p>
    <w:bookmarkEnd w:id="173"/>
    <w:p w:rsidR="00AE3C24" w:rsidRPr="002D7C24" w:rsidRDefault="00AE3C24" w:rsidP="00AE3C24">
      <w:pPr>
        <w:ind w:firstLine="480"/>
        <w:jc w:val="left"/>
      </w:pPr>
      <w:r>
        <w:rPr>
          <w:rFonts w:hint="eastAsia"/>
        </w:rPr>
        <w:t>2</w:t>
      </w:r>
      <w:r w:rsidRPr="00AE3C24">
        <w:rPr>
          <w:rFonts w:hint="eastAsia"/>
        </w:rPr>
        <w:t>．</w:t>
      </w:r>
      <w:r>
        <w:rPr>
          <w:rFonts w:hint="eastAsia"/>
        </w:rPr>
        <w:t>本</w:t>
      </w:r>
      <w:r w:rsidRPr="002D7C24">
        <w:rPr>
          <w:rFonts w:hint="eastAsia"/>
        </w:rPr>
        <w:t>系统政风行风问题</w:t>
      </w:r>
    </w:p>
    <w:p w:rsidR="00AE3C24" w:rsidRPr="00AE3C24" w:rsidRDefault="00AE3C24" w:rsidP="00AE3C24">
      <w:pPr>
        <w:ind w:firstLine="480"/>
        <w:jc w:val="left"/>
      </w:pPr>
      <w:r>
        <w:rPr>
          <w:rFonts w:hint="eastAsia"/>
        </w:rPr>
        <w:t>填写记录单：</w:t>
      </w:r>
      <w:r w:rsidRPr="00AE3C24">
        <w:rPr>
          <w:rFonts w:hint="eastAsia"/>
        </w:rPr>
        <w:t>由质量监督科在</w:t>
      </w:r>
      <w:r w:rsidRPr="00AE3C24">
        <w:rPr>
          <w:rFonts w:hint="eastAsia"/>
        </w:rPr>
        <w:t>1</w:t>
      </w:r>
      <w:r w:rsidRPr="00AE3C24">
        <w:rPr>
          <w:rFonts w:hint="eastAsia"/>
        </w:rPr>
        <w:t>个工作日内填写《政风、行风投诉举报电话记录单》。</w:t>
      </w:r>
    </w:p>
    <w:p w:rsidR="00AE3C24" w:rsidRPr="00AE3C24" w:rsidRDefault="00AE3C24" w:rsidP="00AE3C24">
      <w:pPr>
        <w:ind w:firstLine="480"/>
        <w:jc w:val="left"/>
      </w:pPr>
      <w:r>
        <w:rPr>
          <w:rFonts w:hint="eastAsia"/>
        </w:rPr>
        <w:t>转办及备案：</w:t>
      </w:r>
      <w:r w:rsidRPr="00AE3C24">
        <w:rPr>
          <w:rFonts w:hint="eastAsia"/>
        </w:rPr>
        <w:t>经质量监督科科长及主管主任审核确认后，</w:t>
      </w:r>
      <w:proofErr w:type="gramStart"/>
      <w:r w:rsidRPr="00AE3C24">
        <w:rPr>
          <w:rFonts w:hint="eastAsia"/>
        </w:rPr>
        <w:t>转局行风</w:t>
      </w:r>
      <w:proofErr w:type="gramEnd"/>
      <w:r w:rsidRPr="00AE3C24">
        <w:rPr>
          <w:rFonts w:hint="eastAsia"/>
        </w:rPr>
        <w:t>办，同时备案。</w:t>
      </w:r>
    </w:p>
    <w:p w:rsidR="00AE3C24" w:rsidRPr="002D7C24" w:rsidRDefault="00AE3C24" w:rsidP="00AE3C24">
      <w:pPr>
        <w:ind w:firstLine="480"/>
        <w:jc w:val="left"/>
      </w:pPr>
      <w:bookmarkStart w:id="174" w:name="_Toc390212929"/>
      <w:bookmarkStart w:id="175" w:name="_Toc390329595"/>
      <w:bookmarkStart w:id="176" w:name="_Toc390349155"/>
      <w:bookmarkStart w:id="177" w:name="_Toc390721332"/>
      <w:bookmarkStart w:id="178" w:name="_Toc391383998"/>
      <w:bookmarkStart w:id="179" w:name="_Toc393805227"/>
      <w:bookmarkStart w:id="180" w:name="_Toc393886819"/>
      <w:bookmarkStart w:id="181" w:name="_Toc394047431"/>
      <w:bookmarkStart w:id="182" w:name="_Toc394047622"/>
      <w:bookmarkStart w:id="183" w:name="_Toc394047771"/>
      <w:r>
        <w:rPr>
          <w:rFonts w:hint="eastAsia"/>
        </w:rPr>
        <w:t>（三）</w:t>
      </w:r>
      <w:r w:rsidRPr="002D7C24">
        <w:rPr>
          <w:rFonts w:hint="eastAsia"/>
        </w:rPr>
        <w:t>监督举报</w:t>
      </w:r>
      <w:r>
        <w:rPr>
          <w:rFonts w:hint="eastAsia"/>
        </w:rPr>
        <w:t>投诉</w:t>
      </w:r>
      <w:bookmarkEnd w:id="174"/>
      <w:bookmarkEnd w:id="175"/>
      <w:bookmarkEnd w:id="176"/>
      <w:bookmarkEnd w:id="177"/>
      <w:bookmarkEnd w:id="178"/>
      <w:bookmarkEnd w:id="179"/>
      <w:bookmarkEnd w:id="180"/>
      <w:bookmarkEnd w:id="181"/>
      <w:bookmarkEnd w:id="182"/>
      <w:bookmarkEnd w:id="183"/>
    </w:p>
    <w:p w:rsidR="00AE3C24" w:rsidRPr="002D7C24" w:rsidRDefault="00AE3C24" w:rsidP="00AE3C24">
      <w:pPr>
        <w:ind w:firstLine="480"/>
        <w:jc w:val="left"/>
      </w:pPr>
      <w:r>
        <w:rPr>
          <w:rFonts w:hint="eastAsia"/>
        </w:rPr>
        <w:t>1</w:t>
      </w:r>
      <w:r w:rsidRPr="00AE3C24">
        <w:rPr>
          <w:rFonts w:hint="eastAsia"/>
        </w:rPr>
        <w:t>．</w:t>
      </w:r>
      <w:r w:rsidRPr="002D7C24">
        <w:rPr>
          <w:rFonts w:hint="eastAsia"/>
        </w:rPr>
        <w:t>服务问题</w:t>
      </w:r>
    </w:p>
    <w:p w:rsidR="00AE3C24" w:rsidRPr="00AE3C24" w:rsidRDefault="00AE3C24" w:rsidP="00AE3C24">
      <w:pPr>
        <w:ind w:firstLine="480"/>
        <w:jc w:val="left"/>
      </w:pPr>
      <w:r>
        <w:rPr>
          <w:rFonts w:hint="eastAsia"/>
        </w:rPr>
        <w:t>受理及回复：</w:t>
      </w:r>
      <w:r w:rsidRPr="00AE3C24">
        <w:rPr>
          <w:rFonts w:hint="eastAsia"/>
        </w:rPr>
        <w:t>工作人员详细记录投诉内容，由确认小组认定为投诉的，由工作人员在</w:t>
      </w:r>
      <w:r w:rsidRPr="00AE3C24">
        <w:rPr>
          <w:rFonts w:hint="eastAsia"/>
        </w:rPr>
        <w:t>3</w:t>
      </w:r>
      <w:r w:rsidRPr="00AE3C24">
        <w:rPr>
          <w:rFonts w:hint="eastAsia"/>
        </w:rPr>
        <w:t>个工作日内回复用户。</w:t>
      </w:r>
    </w:p>
    <w:p w:rsidR="00AE3C24" w:rsidRPr="00AE3C24" w:rsidRDefault="00AE3C24" w:rsidP="00AE3C24">
      <w:pPr>
        <w:spacing w:line="440" w:lineRule="atLeast"/>
        <w:ind w:firstLine="480"/>
        <w:jc w:val="left"/>
      </w:pPr>
      <w:r>
        <w:rPr>
          <w:rFonts w:hint="eastAsia"/>
        </w:rPr>
        <w:t>备案：</w:t>
      </w:r>
      <w:r w:rsidRPr="00AE3C24">
        <w:rPr>
          <w:rFonts w:hint="eastAsia"/>
        </w:rPr>
        <w:t>处理完毕后，在</w:t>
      </w:r>
      <w:r w:rsidRPr="00AE3C24">
        <w:rPr>
          <w:rFonts w:hint="eastAsia"/>
        </w:rPr>
        <w:t>1</w:t>
      </w:r>
      <w:r w:rsidRPr="00AE3C24">
        <w:rPr>
          <w:rFonts w:hint="eastAsia"/>
        </w:rPr>
        <w:t>个工作日内填写《投诉电话受理单》，科长及主管主任审核后备案。</w:t>
      </w:r>
    </w:p>
    <w:p w:rsidR="00AE3C24" w:rsidRPr="002D7C24" w:rsidRDefault="00AE3C24" w:rsidP="00AE3C24">
      <w:pPr>
        <w:spacing w:line="440" w:lineRule="atLeast"/>
        <w:ind w:firstLine="480"/>
        <w:jc w:val="left"/>
      </w:pPr>
      <w:r>
        <w:rPr>
          <w:rFonts w:hint="eastAsia"/>
        </w:rPr>
        <w:t>2</w:t>
      </w:r>
      <w:r w:rsidRPr="00AE3C24">
        <w:rPr>
          <w:rFonts w:hint="eastAsia"/>
        </w:rPr>
        <w:t>．</w:t>
      </w:r>
      <w:r>
        <w:rPr>
          <w:rFonts w:hint="eastAsia"/>
        </w:rPr>
        <w:t>本</w:t>
      </w:r>
      <w:r w:rsidRPr="002D7C24">
        <w:rPr>
          <w:rFonts w:hint="eastAsia"/>
        </w:rPr>
        <w:t>系统政风行风问题</w:t>
      </w:r>
    </w:p>
    <w:p w:rsidR="00AE3C24" w:rsidRPr="00564967" w:rsidRDefault="00AE3C24" w:rsidP="00AE3C24">
      <w:pPr>
        <w:spacing w:line="440" w:lineRule="atLeast"/>
        <w:ind w:firstLine="480"/>
        <w:jc w:val="left"/>
      </w:pPr>
      <w:bookmarkStart w:id="184" w:name="_Toc391383999"/>
      <w:r>
        <w:rPr>
          <w:rFonts w:hint="eastAsia"/>
        </w:rPr>
        <w:t>填写记录单：由质量监督科在</w:t>
      </w:r>
      <w:r>
        <w:rPr>
          <w:rFonts w:hint="eastAsia"/>
        </w:rPr>
        <w:t>1</w:t>
      </w:r>
      <w:r>
        <w:rPr>
          <w:rFonts w:hint="eastAsia"/>
        </w:rPr>
        <w:t>个工作日内填写《政风、行风投诉举报电话记录单》。</w:t>
      </w:r>
    </w:p>
    <w:p w:rsidR="00AE3C24" w:rsidRDefault="00AE3C24" w:rsidP="00AE3C24">
      <w:pPr>
        <w:spacing w:line="440" w:lineRule="atLeast"/>
        <w:ind w:firstLine="480"/>
        <w:jc w:val="left"/>
      </w:pPr>
      <w:r>
        <w:rPr>
          <w:rFonts w:hint="eastAsia"/>
        </w:rPr>
        <w:t>转办及备案：经质量监督科科长及主管主任审核确认后，</w:t>
      </w:r>
      <w:proofErr w:type="gramStart"/>
      <w:r>
        <w:rPr>
          <w:rFonts w:hint="eastAsia"/>
        </w:rPr>
        <w:t>转局行风</w:t>
      </w:r>
      <w:proofErr w:type="gramEnd"/>
      <w:r>
        <w:rPr>
          <w:rFonts w:hint="eastAsia"/>
        </w:rPr>
        <w:t>办，同时备案。</w:t>
      </w:r>
    </w:p>
    <w:p w:rsidR="00AE3C24" w:rsidRDefault="00AE3C24" w:rsidP="00AE3C24">
      <w:pPr>
        <w:pStyle w:val="aff2"/>
        <w:ind w:firstLineChars="0" w:firstLine="0"/>
        <w:jc w:val="center"/>
      </w:pPr>
      <w:r>
        <w:object w:dxaOrig="10856" w:dyaOrig="13124">
          <v:shape id="_x0000_i1026" type="#_x0000_t75" style="width:450.75pt;height:543.75pt" o:ole="">
            <v:imagedata r:id="rId17" o:title=""/>
          </v:shape>
          <o:OLEObject Type="Embed" ProgID="Visio.Drawing.11" ShapeID="_x0000_i1026" DrawAspect="Content" ObjectID="_1482904650" r:id="rId18"/>
        </w:object>
      </w:r>
    </w:p>
    <w:p w:rsidR="00AE3C24" w:rsidRDefault="00AE3C24" w:rsidP="00AE3C24">
      <w:pPr>
        <w:ind w:firstLineChars="0" w:firstLine="0"/>
        <w:jc w:val="center"/>
      </w:pPr>
      <w:r>
        <w:rPr>
          <w:rFonts w:hint="eastAsia"/>
        </w:rPr>
        <w:t>图</w:t>
      </w:r>
      <w:r w:rsidR="00A57DA7">
        <w:rPr>
          <w:rFonts w:hint="eastAsia"/>
        </w:rPr>
        <w:t>2</w:t>
      </w:r>
      <w:r>
        <w:rPr>
          <w:rFonts w:hint="eastAsia"/>
        </w:rPr>
        <w:t xml:space="preserve"> </w:t>
      </w:r>
      <w:r>
        <w:rPr>
          <w:rFonts w:hint="eastAsia"/>
        </w:rPr>
        <w:t>投诉电话处置流程</w:t>
      </w:r>
    </w:p>
    <w:p w:rsidR="00AE3C24" w:rsidRDefault="00AE3C24" w:rsidP="00AE3C24">
      <w:pPr>
        <w:pStyle w:val="aff2"/>
        <w:ind w:firstLineChars="0" w:firstLine="0"/>
        <w:jc w:val="center"/>
      </w:pPr>
    </w:p>
    <w:p w:rsidR="00AE3C24" w:rsidRDefault="00AE3C24" w:rsidP="00AE3C24">
      <w:pPr>
        <w:pStyle w:val="aff2"/>
        <w:ind w:firstLineChars="0" w:firstLine="0"/>
        <w:jc w:val="center"/>
      </w:pPr>
    </w:p>
    <w:p w:rsidR="00AE3C24" w:rsidRDefault="00AE3C24" w:rsidP="00AE3C24">
      <w:pPr>
        <w:pStyle w:val="aff2"/>
        <w:ind w:firstLineChars="0" w:firstLine="0"/>
        <w:jc w:val="center"/>
      </w:pPr>
    </w:p>
    <w:p w:rsidR="00AE3C24" w:rsidRDefault="00AE3C24" w:rsidP="00AE3C24">
      <w:pPr>
        <w:pStyle w:val="aff2"/>
        <w:ind w:firstLineChars="0" w:firstLine="0"/>
        <w:jc w:val="center"/>
      </w:pPr>
    </w:p>
    <w:p w:rsidR="00AE3C24" w:rsidRDefault="00AE3C24" w:rsidP="00AE3C24">
      <w:pPr>
        <w:pStyle w:val="aff2"/>
        <w:ind w:firstLineChars="0" w:firstLine="0"/>
        <w:jc w:val="center"/>
      </w:pPr>
    </w:p>
    <w:p w:rsidR="00A57DA7" w:rsidRPr="00A57DA7" w:rsidRDefault="00A57DA7" w:rsidP="00A57DA7">
      <w:pPr>
        <w:ind w:firstLineChars="0" w:firstLine="0"/>
        <w:jc w:val="center"/>
        <w:rPr>
          <w:rFonts w:ascii="黑体" w:eastAsia="黑体"/>
          <w:b/>
        </w:rPr>
      </w:pPr>
      <w:r w:rsidRPr="00A57DA7">
        <w:rPr>
          <w:rFonts w:ascii="黑体" w:eastAsia="黑体" w:hint="eastAsia"/>
          <w:b/>
        </w:rPr>
        <w:lastRenderedPageBreak/>
        <w:t>危险电话处置标准</w:t>
      </w:r>
    </w:p>
    <w:p w:rsidR="00A57DA7" w:rsidRDefault="00A57DA7" w:rsidP="00A57DA7">
      <w:pPr>
        <w:ind w:firstLine="480"/>
        <w:jc w:val="left"/>
      </w:pPr>
      <w:bookmarkStart w:id="185" w:name="_Toc390213025"/>
      <w:bookmarkStart w:id="186" w:name="_Toc390213461"/>
      <w:bookmarkStart w:id="187" w:name="_Toc390330719"/>
      <w:bookmarkStart w:id="188" w:name="_Toc390349864"/>
      <w:bookmarkStart w:id="189" w:name="_Toc390721489"/>
      <w:bookmarkStart w:id="190" w:name="_Toc391390202"/>
      <w:bookmarkStart w:id="191" w:name="_Toc393807358"/>
      <w:bookmarkStart w:id="192" w:name="_Toc393888185"/>
      <w:bookmarkStart w:id="193" w:name="_Toc394047948"/>
      <w:bookmarkStart w:id="194" w:name="_Toc394048149"/>
      <w:r>
        <w:rPr>
          <w:rFonts w:hint="eastAsia"/>
        </w:rPr>
        <w:t>一、范围</w:t>
      </w:r>
      <w:bookmarkEnd w:id="185"/>
      <w:bookmarkEnd w:id="186"/>
      <w:bookmarkEnd w:id="187"/>
      <w:bookmarkEnd w:id="188"/>
      <w:bookmarkEnd w:id="189"/>
      <w:bookmarkEnd w:id="190"/>
      <w:bookmarkEnd w:id="191"/>
      <w:bookmarkEnd w:id="192"/>
      <w:bookmarkEnd w:id="193"/>
      <w:bookmarkEnd w:id="194"/>
    </w:p>
    <w:p w:rsidR="00A57DA7" w:rsidRPr="00A57DA7" w:rsidRDefault="00A57DA7" w:rsidP="00A57DA7">
      <w:pPr>
        <w:ind w:firstLine="480"/>
        <w:jc w:val="left"/>
      </w:pPr>
      <w:r w:rsidRPr="00A57DA7">
        <w:rPr>
          <w:rFonts w:hint="eastAsia"/>
        </w:rPr>
        <w:t>本部分内容规定了</w:t>
      </w:r>
      <w:r w:rsidRPr="00A57DA7">
        <w:rPr>
          <w:rFonts w:hint="eastAsia"/>
        </w:rPr>
        <w:t>12333</w:t>
      </w:r>
      <w:r w:rsidRPr="00A57DA7">
        <w:rPr>
          <w:rFonts w:hint="eastAsia"/>
        </w:rPr>
        <w:t>人保热线危险性电话处置工作流程及工作内容。</w:t>
      </w:r>
    </w:p>
    <w:p w:rsidR="00A57DA7" w:rsidRPr="00A57DA7" w:rsidRDefault="00A57DA7" w:rsidP="00A57DA7">
      <w:pPr>
        <w:ind w:firstLine="480"/>
        <w:jc w:val="left"/>
      </w:pPr>
      <w:r w:rsidRPr="00A57DA7">
        <w:rPr>
          <w:rFonts w:hint="eastAsia"/>
        </w:rPr>
        <w:t>本部分内容适用于危险性电话的处置。</w:t>
      </w:r>
    </w:p>
    <w:p w:rsidR="00A57DA7" w:rsidRDefault="00A57DA7" w:rsidP="00A57DA7">
      <w:pPr>
        <w:ind w:firstLine="480"/>
        <w:jc w:val="left"/>
      </w:pPr>
      <w:bookmarkStart w:id="195" w:name="_Toc390785677"/>
      <w:bookmarkStart w:id="196" w:name="_Toc390785935"/>
      <w:bookmarkStart w:id="197" w:name="_Toc390786046"/>
      <w:bookmarkStart w:id="198" w:name="_Toc390786113"/>
      <w:bookmarkStart w:id="199" w:name="_Toc391390203"/>
      <w:bookmarkStart w:id="200" w:name="_Toc393807359"/>
      <w:bookmarkStart w:id="201" w:name="_Toc393888186"/>
      <w:bookmarkStart w:id="202" w:name="_Toc394047949"/>
      <w:bookmarkStart w:id="203" w:name="_Toc394048150"/>
      <w:r>
        <w:rPr>
          <w:rFonts w:hint="eastAsia"/>
        </w:rPr>
        <w:t>二、术语与定义</w:t>
      </w:r>
      <w:bookmarkEnd w:id="195"/>
      <w:bookmarkEnd w:id="196"/>
      <w:bookmarkEnd w:id="197"/>
      <w:bookmarkEnd w:id="198"/>
      <w:bookmarkEnd w:id="199"/>
      <w:bookmarkEnd w:id="200"/>
      <w:bookmarkEnd w:id="201"/>
      <w:bookmarkEnd w:id="202"/>
      <w:bookmarkEnd w:id="203"/>
    </w:p>
    <w:p w:rsidR="00A57DA7" w:rsidRDefault="00A57DA7" w:rsidP="00A57DA7">
      <w:pPr>
        <w:ind w:firstLine="480"/>
        <w:jc w:val="left"/>
      </w:pPr>
      <w:r>
        <w:rPr>
          <w:rFonts w:hint="eastAsia"/>
        </w:rPr>
        <w:t>下列术语与定义适用于本标准。</w:t>
      </w:r>
    </w:p>
    <w:p w:rsidR="00A57DA7" w:rsidRDefault="00A57DA7" w:rsidP="00A57DA7">
      <w:pPr>
        <w:ind w:firstLine="480"/>
        <w:jc w:val="left"/>
      </w:pPr>
      <w:bookmarkStart w:id="204" w:name="_Toc391390204"/>
      <w:bookmarkStart w:id="205" w:name="_Toc393807360"/>
      <w:bookmarkStart w:id="206" w:name="_Toc393888187"/>
      <w:bookmarkStart w:id="207" w:name="_Toc394047950"/>
      <w:bookmarkStart w:id="208" w:name="_Toc394048151"/>
      <w:r>
        <w:rPr>
          <w:rFonts w:hint="eastAsia"/>
        </w:rPr>
        <w:t>（一）扬言威胁</w:t>
      </w:r>
      <w:bookmarkEnd w:id="204"/>
      <w:bookmarkEnd w:id="205"/>
      <w:bookmarkEnd w:id="206"/>
      <w:bookmarkEnd w:id="207"/>
      <w:bookmarkEnd w:id="208"/>
    </w:p>
    <w:p w:rsidR="00A57DA7" w:rsidRPr="00A57DA7" w:rsidRDefault="00A57DA7" w:rsidP="00A57DA7">
      <w:pPr>
        <w:ind w:firstLine="480"/>
        <w:jc w:val="left"/>
      </w:pPr>
      <w:r w:rsidRPr="00A57DA7">
        <w:rPr>
          <w:rFonts w:hint="eastAsia"/>
        </w:rPr>
        <w:t>咨询者扬言如不解决其诉求问题将采取极端行为的电话。</w:t>
      </w:r>
    </w:p>
    <w:p w:rsidR="00A57DA7" w:rsidRDefault="00A57DA7" w:rsidP="00A57DA7">
      <w:pPr>
        <w:ind w:firstLine="480"/>
        <w:jc w:val="left"/>
      </w:pPr>
      <w:bookmarkStart w:id="209" w:name="_Toc391390205"/>
      <w:bookmarkStart w:id="210" w:name="_Toc393807361"/>
      <w:bookmarkStart w:id="211" w:name="_Toc393888188"/>
      <w:bookmarkStart w:id="212" w:name="_Toc394047951"/>
      <w:bookmarkStart w:id="213" w:name="_Toc394048152"/>
      <w:bookmarkStart w:id="214" w:name="_Toc390161973"/>
      <w:bookmarkStart w:id="215" w:name="_Toc390342188"/>
      <w:r>
        <w:rPr>
          <w:rFonts w:hint="eastAsia"/>
        </w:rPr>
        <w:t>（二）突发事件</w:t>
      </w:r>
      <w:bookmarkEnd w:id="209"/>
      <w:bookmarkEnd w:id="210"/>
      <w:bookmarkEnd w:id="211"/>
      <w:bookmarkEnd w:id="212"/>
      <w:bookmarkEnd w:id="213"/>
    </w:p>
    <w:p w:rsidR="00A57DA7" w:rsidRDefault="00A57DA7" w:rsidP="00A57DA7">
      <w:pPr>
        <w:ind w:firstLine="480"/>
        <w:jc w:val="left"/>
      </w:pPr>
      <w:bookmarkStart w:id="216" w:name="_Toc390161975"/>
      <w:bookmarkStart w:id="217" w:name="_Toc390342190"/>
      <w:bookmarkEnd w:id="214"/>
      <w:bookmarkEnd w:id="215"/>
      <w:r>
        <w:rPr>
          <w:rFonts w:hint="eastAsia"/>
        </w:rPr>
        <w:t>因各类纠纷引发的非正常聚集或到重点地区非正常上访，可能</w:t>
      </w:r>
      <w:r>
        <w:t>威胁到人们生命和财产安全</w:t>
      </w:r>
      <w:r>
        <w:rPr>
          <w:rFonts w:hint="eastAsia"/>
        </w:rPr>
        <w:t>，</w:t>
      </w:r>
      <w:r>
        <w:t>引</w:t>
      </w:r>
      <w:r>
        <w:rPr>
          <w:rFonts w:hint="eastAsia"/>
        </w:rPr>
        <w:t>发</w:t>
      </w:r>
      <w:r>
        <w:t>社会恐慌和社会正常秩序与运转机制瓦解的</w:t>
      </w:r>
      <w:r>
        <w:rPr>
          <w:rFonts w:hint="eastAsia"/>
        </w:rPr>
        <w:t>电话。</w:t>
      </w:r>
      <w:bookmarkEnd w:id="216"/>
      <w:bookmarkEnd w:id="217"/>
    </w:p>
    <w:p w:rsidR="00A57DA7" w:rsidRDefault="00A57DA7" w:rsidP="00A57DA7">
      <w:pPr>
        <w:ind w:firstLine="480"/>
        <w:jc w:val="left"/>
      </w:pPr>
      <w:bookmarkStart w:id="218" w:name="_Toc391390206"/>
      <w:bookmarkStart w:id="219" w:name="_Toc393807362"/>
      <w:bookmarkStart w:id="220" w:name="_Toc393888189"/>
      <w:bookmarkStart w:id="221" w:name="_Toc394047952"/>
      <w:bookmarkStart w:id="222" w:name="_Toc394048153"/>
      <w:r>
        <w:rPr>
          <w:rFonts w:hint="eastAsia"/>
        </w:rPr>
        <w:t>三、规范性引用文件</w:t>
      </w:r>
      <w:bookmarkEnd w:id="218"/>
      <w:bookmarkEnd w:id="219"/>
      <w:bookmarkEnd w:id="220"/>
      <w:bookmarkEnd w:id="221"/>
      <w:bookmarkEnd w:id="222"/>
    </w:p>
    <w:p w:rsidR="00A57DA7" w:rsidRDefault="00A57DA7" w:rsidP="00A57DA7">
      <w:pPr>
        <w:ind w:firstLine="480"/>
        <w:jc w:val="left"/>
      </w:pPr>
      <w:r>
        <w:rPr>
          <w:rFonts w:hint="eastAsia"/>
        </w:rPr>
        <w:t>《</w:t>
      </w:r>
      <w:r>
        <w:rPr>
          <w:rFonts w:hint="eastAsia"/>
        </w:rPr>
        <w:t>12333</w:t>
      </w:r>
      <w:r>
        <w:rPr>
          <w:rFonts w:hint="eastAsia"/>
        </w:rPr>
        <w:t>热线外包服务项目应急处置办法》</w:t>
      </w:r>
    </w:p>
    <w:p w:rsidR="00A57DA7" w:rsidRDefault="00A57DA7" w:rsidP="00A57DA7">
      <w:pPr>
        <w:ind w:firstLine="480"/>
        <w:jc w:val="left"/>
      </w:pPr>
      <w:bookmarkStart w:id="223" w:name="_Toc390213027"/>
      <w:bookmarkStart w:id="224" w:name="_Toc391390207"/>
      <w:bookmarkStart w:id="225" w:name="_Toc393807363"/>
      <w:bookmarkStart w:id="226" w:name="_Toc393888190"/>
      <w:bookmarkStart w:id="227" w:name="_Toc394047953"/>
      <w:bookmarkStart w:id="228" w:name="_Toc394048154"/>
      <w:bookmarkEnd w:id="223"/>
      <w:r>
        <w:rPr>
          <w:rFonts w:hint="eastAsia"/>
        </w:rPr>
        <w:t>四、工作流程及要求</w:t>
      </w:r>
      <w:bookmarkEnd w:id="224"/>
      <w:bookmarkEnd w:id="225"/>
      <w:bookmarkEnd w:id="226"/>
      <w:bookmarkEnd w:id="227"/>
      <w:bookmarkEnd w:id="228"/>
    </w:p>
    <w:p w:rsidR="00A57DA7" w:rsidRDefault="00A57DA7" w:rsidP="00A57DA7">
      <w:pPr>
        <w:ind w:firstLine="480"/>
        <w:jc w:val="left"/>
      </w:pPr>
      <w:bookmarkStart w:id="229" w:name="_Toc390342184"/>
      <w:bookmarkStart w:id="230" w:name="_Toc390785685"/>
      <w:bookmarkStart w:id="231" w:name="_Toc390785943"/>
      <w:bookmarkStart w:id="232" w:name="_Toc390786053"/>
      <w:bookmarkStart w:id="233" w:name="_Toc390786118"/>
      <w:bookmarkStart w:id="234" w:name="_Toc391390208"/>
      <w:bookmarkStart w:id="235" w:name="_Toc393807364"/>
      <w:bookmarkStart w:id="236" w:name="_Toc393888191"/>
      <w:bookmarkStart w:id="237" w:name="_Toc394047954"/>
      <w:bookmarkStart w:id="238" w:name="_Toc394048155"/>
      <w:r>
        <w:rPr>
          <w:rFonts w:hint="eastAsia"/>
        </w:rPr>
        <w:t>（一）扬言威胁</w:t>
      </w:r>
      <w:bookmarkEnd w:id="229"/>
      <w:bookmarkEnd w:id="230"/>
      <w:bookmarkEnd w:id="231"/>
      <w:bookmarkEnd w:id="232"/>
      <w:bookmarkEnd w:id="233"/>
      <w:bookmarkEnd w:id="234"/>
      <w:bookmarkEnd w:id="235"/>
      <w:bookmarkEnd w:id="236"/>
      <w:bookmarkEnd w:id="237"/>
      <w:bookmarkEnd w:id="238"/>
    </w:p>
    <w:p w:rsidR="00A57DA7" w:rsidRDefault="00A57DA7" w:rsidP="00A57DA7">
      <w:pPr>
        <w:ind w:firstLine="480"/>
        <w:jc w:val="left"/>
      </w:pPr>
      <w:bookmarkStart w:id="239" w:name="_Toc390342185"/>
      <w:r>
        <w:rPr>
          <w:rFonts w:hint="eastAsia"/>
        </w:rPr>
        <w:t>1</w:t>
      </w:r>
      <w:r>
        <w:rPr>
          <w:rFonts w:hint="eastAsia"/>
        </w:rPr>
        <w:t>．在</w:t>
      </w:r>
      <w:r>
        <w:rPr>
          <w:rFonts w:hint="eastAsia"/>
        </w:rPr>
        <w:t>8:00-</w:t>
      </w:r>
      <w:r>
        <w:rPr>
          <w:rFonts w:hint="eastAsia"/>
        </w:rPr>
        <w:t>当日</w:t>
      </w:r>
      <w:r>
        <w:rPr>
          <w:rFonts w:hint="eastAsia"/>
        </w:rPr>
        <w:t>20:00</w:t>
      </w:r>
      <w:r>
        <w:rPr>
          <w:rFonts w:hint="eastAsia"/>
        </w:rPr>
        <w:t>期间的处置</w:t>
      </w:r>
    </w:p>
    <w:p w:rsidR="00A57DA7" w:rsidRPr="00A57DA7" w:rsidRDefault="00A57DA7" w:rsidP="00A57DA7">
      <w:pPr>
        <w:ind w:firstLine="480"/>
        <w:jc w:val="left"/>
      </w:pPr>
      <w:r>
        <w:rPr>
          <w:rFonts w:hint="eastAsia"/>
        </w:rPr>
        <w:t>填写：</w:t>
      </w:r>
      <w:r w:rsidRPr="00A57DA7">
        <w:rPr>
          <w:rFonts w:hint="eastAsia"/>
        </w:rPr>
        <w:t>咨询员接到扬言威胁电话后，</w:t>
      </w:r>
      <w:bookmarkStart w:id="240" w:name="_Toc390342186"/>
      <w:bookmarkEnd w:id="239"/>
      <w:r w:rsidRPr="00A57DA7">
        <w:rPr>
          <w:rFonts w:hint="eastAsia"/>
        </w:rPr>
        <w:t>应在</w:t>
      </w:r>
      <w:r w:rsidRPr="00A57DA7">
        <w:rPr>
          <w:rFonts w:hint="eastAsia"/>
        </w:rPr>
        <w:t>3</w:t>
      </w:r>
      <w:r w:rsidRPr="00A57DA7">
        <w:rPr>
          <w:rFonts w:hint="eastAsia"/>
        </w:rPr>
        <w:t>分钟内转接助理或主管，填写《扬言威胁性来电处置登记表》，详细记录来电人的姓名、身份证号码、联系电话、目前所在位置、涉及人员、主要问题及单位名称等。</w:t>
      </w:r>
    </w:p>
    <w:p w:rsidR="00A57DA7" w:rsidRPr="00A57DA7" w:rsidRDefault="00A57DA7" w:rsidP="00A57DA7">
      <w:pPr>
        <w:ind w:firstLine="480"/>
        <w:jc w:val="left"/>
      </w:pPr>
      <w:r>
        <w:rPr>
          <w:rFonts w:hint="eastAsia"/>
        </w:rPr>
        <w:t>报送及备案：</w:t>
      </w:r>
      <w:r w:rsidRPr="00A57DA7">
        <w:rPr>
          <w:rFonts w:hint="eastAsia"/>
        </w:rPr>
        <w:t>咨询业务部在</w:t>
      </w:r>
      <w:r w:rsidRPr="00A57DA7">
        <w:rPr>
          <w:rFonts w:hint="eastAsia"/>
        </w:rPr>
        <w:t>1</w:t>
      </w:r>
      <w:r w:rsidRPr="00A57DA7">
        <w:rPr>
          <w:rFonts w:hint="eastAsia"/>
        </w:rPr>
        <w:t>小时内报送</w:t>
      </w:r>
      <w:r w:rsidRPr="00A57DA7">
        <w:rPr>
          <w:rFonts w:hint="eastAsia"/>
        </w:rPr>
        <w:t>110</w:t>
      </w:r>
      <w:r w:rsidRPr="00A57DA7">
        <w:rPr>
          <w:rFonts w:hint="eastAsia"/>
        </w:rPr>
        <w:t>（并记录下接待警员号和时间），处理完毕后，上报运营总监，</w:t>
      </w:r>
      <w:r w:rsidRPr="00A57DA7">
        <w:rPr>
          <w:rFonts w:hint="eastAsia"/>
        </w:rPr>
        <w:t>1</w:t>
      </w:r>
      <w:r w:rsidRPr="00A57DA7">
        <w:rPr>
          <w:rFonts w:hint="eastAsia"/>
        </w:rPr>
        <w:t>个工作日内报送质量监督科</w:t>
      </w:r>
      <w:bookmarkEnd w:id="240"/>
      <w:r w:rsidRPr="00A57DA7">
        <w:rPr>
          <w:rFonts w:hint="eastAsia"/>
        </w:rPr>
        <w:t>备案。</w:t>
      </w:r>
    </w:p>
    <w:p w:rsidR="00A57DA7" w:rsidRDefault="00A57DA7" w:rsidP="00A57DA7">
      <w:pPr>
        <w:ind w:firstLine="480"/>
        <w:jc w:val="left"/>
      </w:pPr>
      <w:r>
        <w:rPr>
          <w:rFonts w:hint="eastAsia"/>
        </w:rPr>
        <w:t>2</w:t>
      </w:r>
      <w:r>
        <w:rPr>
          <w:rFonts w:hint="eastAsia"/>
        </w:rPr>
        <w:t>．在</w:t>
      </w:r>
      <w:r>
        <w:rPr>
          <w:rFonts w:hint="eastAsia"/>
        </w:rPr>
        <w:t>20:00-</w:t>
      </w:r>
      <w:r>
        <w:rPr>
          <w:rFonts w:hint="eastAsia"/>
        </w:rPr>
        <w:t>次日</w:t>
      </w:r>
      <w:r>
        <w:rPr>
          <w:rFonts w:hint="eastAsia"/>
        </w:rPr>
        <w:t>8:00</w:t>
      </w:r>
      <w:r>
        <w:rPr>
          <w:rFonts w:hint="eastAsia"/>
        </w:rPr>
        <w:t>期间的处置</w:t>
      </w:r>
    </w:p>
    <w:p w:rsidR="00A57DA7" w:rsidRPr="00A57DA7" w:rsidRDefault="00A57DA7" w:rsidP="00A57DA7">
      <w:pPr>
        <w:ind w:firstLine="480"/>
        <w:jc w:val="left"/>
      </w:pPr>
      <w:r>
        <w:rPr>
          <w:rFonts w:hint="eastAsia"/>
        </w:rPr>
        <w:t>填写：咨询员接到扬言威胁电话后，</w:t>
      </w:r>
      <w:r w:rsidRPr="00A57DA7">
        <w:rPr>
          <w:rFonts w:hint="eastAsia"/>
        </w:rPr>
        <w:t>填写《扬言威胁性来电处置登记表》，详细记录来电人的姓名、身份证号码、联系电话、目前所在位置、涉及人员、主要问题及单位名称等。</w:t>
      </w:r>
    </w:p>
    <w:p w:rsidR="00A57DA7" w:rsidRPr="00A57DA7" w:rsidRDefault="00A57DA7" w:rsidP="00A57DA7">
      <w:pPr>
        <w:ind w:firstLine="480"/>
        <w:jc w:val="left"/>
      </w:pPr>
      <w:r>
        <w:rPr>
          <w:rFonts w:hint="eastAsia"/>
        </w:rPr>
        <w:t>报送：</w:t>
      </w:r>
      <w:r w:rsidRPr="00A57DA7">
        <w:rPr>
          <w:rFonts w:hint="eastAsia"/>
        </w:rPr>
        <w:t>咨询员在</w:t>
      </w:r>
      <w:r w:rsidRPr="00A57DA7">
        <w:rPr>
          <w:rFonts w:hint="eastAsia"/>
        </w:rPr>
        <w:t>1</w:t>
      </w:r>
      <w:r w:rsidRPr="00A57DA7">
        <w:rPr>
          <w:rFonts w:hint="eastAsia"/>
        </w:rPr>
        <w:t>小时内报送</w:t>
      </w:r>
      <w:r w:rsidRPr="00A57DA7">
        <w:rPr>
          <w:rFonts w:hint="eastAsia"/>
        </w:rPr>
        <w:t>110</w:t>
      </w:r>
      <w:r w:rsidRPr="00A57DA7">
        <w:rPr>
          <w:rFonts w:hint="eastAsia"/>
        </w:rPr>
        <w:t>（并记录下接待警员号和时间），同时通知咨询业务部主管或经理。</w:t>
      </w:r>
    </w:p>
    <w:p w:rsidR="00A57DA7" w:rsidRDefault="00A57DA7" w:rsidP="00A57DA7">
      <w:pPr>
        <w:ind w:firstLine="480"/>
        <w:jc w:val="left"/>
      </w:pPr>
      <w:r>
        <w:rPr>
          <w:rFonts w:hint="eastAsia"/>
        </w:rPr>
        <w:t>备案：</w:t>
      </w:r>
      <w:r w:rsidRPr="00A57DA7">
        <w:rPr>
          <w:rFonts w:hint="eastAsia"/>
        </w:rPr>
        <w:t>处理完毕后，于工作日上报运营总监，同时报送质量监督科备案。</w:t>
      </w:r>
    </w:p>
    <w:p w:rsidR="00A57DA7" w:rsidRDefault="00A57DA7" w:rsidP="00A57DA7">
      <w:pPr>
        <w:ind w:firstLine="480"/>
        <w:jc w:val="left"/>
      </w:pPr>
      <w:bookmarkStart w:id="241" w:name="_Toc390161923"/>
      <w:bookmarkStart w:id="242" w:name="_Toc390161972"/>
      <w:bookmarkStart w:id="243" w:name="_Toc390162150"/>
      <w:bookmarkStart w:id="244" w:name="_Toc390162575"/>
      <w:bookmarkStart w:id="245" w:name="_Toc390162652"/>
      <w:bookmarkStart w:id="246" w:name="_Toc390162842"/>
      <w:bookmarkStart w:id="247" w:name="_Toc390163011"/>
      <w:bookmarkStart w:id="248" w:name="_Toc390342187"/>
      <w:bookmarkStart w:id="249" w:name="_Toc390785686"/>
      <w:bookmarkStart w:id="250" w:name="_Toc390785944"/>
      <w:bookmarkStart w:id="251" w:name="_Toc390786054"/>
      <w:bookmarkStart w:id="252" w:name="_Toc390786119"/>
      <w:bookmarkStart w:id="253" w:name="_Toc391390209"/>
      <w:bookmarkStart w:id="254" w:name="_Toc393807365"/>
      <w:bookmarkStart w:id="255" w:name="_Toc393888192"/>
      <w:bookmarkStart w:id="256" w:name="_Toc394047955"/>
      <w:bookmarkStart w:id="257" w:name="_Toc394048156"/>
      <w:r>
        <w:rPr>
          <w:rFonts w:hint="eastAsia"/>
        </w:rPr>
        <w:t>（二）突发事件</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rsidR="00A57DA7" w:rsidRDefault="00A57DA7" w:rsidP="00A57DA7">
      <w:pPr>
        <w:ind w:firstLine="480"/>
        <w:jc w:val="left"/>
      </w:pPr>
      <w:r>
        <w:rPr>
          <w:rFonts w:hint="eastAsia"/>
        </w:rPr>
        <w:t>1</w:t>
      </w:r>
      <w:r>
        <w:rPr>
          <w:rFonts w:hint="eastAsia"/>
        </w:rPr>
        <w:t>．在</w:t>
      </w:r>
      <w:r>
        <w:rPr>
          <w:rFonts w:hint="eastAsia"/>
        </w:rPr>
        <w:t>9:00-</w:t>
      </w:r>
      <w:r>
        <w:rPr>
          <w:rFonts w:hint="eastAsia"/>
        </w:rPr>
        <w:t>当日</w:t>
      </w:r>
      <w:r>
        <w:rPr>
          <w:rFonts w:hint="eastAsia"/>
        </w:rPr>
        <w:t>17:00</w:t>
      </w:r>
      <w:r>
        <w:rPr>
          <w:rFonts w:hint="eastAsia"/>
        </w:rPr>
        <w:t>期间的处置</w:t>
      </w:r>
    </w:p>
    <w:p w:rsidR="00A57DA7" w:rsidRPr="00A57DA7" w:rsidRDefault="00A57DA7" w:rsidP="00A57DA7">
      <w:pPr>
        <w:ind w:firstLine="480"/>
        <w:jc w:val="left"/>
      </w:pPr>
      <w:r>
        <w:rPr>
          <w:rFonts w:hint="eastAsia"/>
        </w:rPr>
        <w:lastRenderedPageBreak/>
        <w:t>填写：</w:t>
      </w:r>
      <w:r w:rsidRPr="00A57DA7">
        <w:rPr>
          <w:rFonts w:hint="eastAsia"/>
        </w:rPr>
        <w:t>咨询员接到突发事件电话后，应在</w:t>
      </w:r>
      <w:r w:rsidRPr="00A57DA7">
        <w:rPr>
          <w:rFonts w:hint="eastAsia"/>
        </w:rPr>
        <w:t>1</w:t>
      </w:r>
      <w:r w:rsidRPr="00A57DA7">
        <w:rPr>
          <w:rFonts w:hint="eastAsia"/>
        </w:rPr>
        <w:t>分钟内转接助理或主管，填写《应急信息处置登记表》</w:t>
      </w:r>
      <w:r w:rsidR="00FA406D">
        <w:rPr>
          <w:rFonts w:hint="eastAsia"/>
        </w:rPr>
        <w:t>，</w:t>
      </w:r>
      <w:r w:rsidRPr="00A57DA7">
        <w:rPr>
          <w:rFonts w:hint="eastAsia"/>
        </w:rPr>
        <w:t>详细记录事件发生时间、地点、涉及人员、事件经过、事件性质、危害程度、发展趋势、来电人联系方式等。</w:t>
      </w:r>
    </w:p>
    <w:p w:rsidR="00A57DA7" w:rsidRDefault="00A57DA7" w:rsidP="00A57DA7">
      <w:pPr>
        <w:ind w:firstLine="480"/>
        <w:jc w:val="left"/>
      </w:pPr>
      <w:r>
        <w:rPr>
          <w:rFonts w:hint="eastAsia"/>
        </w:rPr>
        <w:t>报送：经核实后上报运营总监，并在</w:t>
      </w:r>
      <w:r>
        <w:rPr>
          <w:rFonts w:hint="eastAsia"/>
        </w:rPr>
        <w:t>15</w:t>
      </w:r>
      <w:r>
        <w:rPr>
          <w:rFonts w:hint="eastAsia"/>
        </w:rPr>
        <w:t>分钟内报送质量监督科。</w:t>
      </w:r>
    </w:p>
    <w:p w:rsidR="00A57DA7" w:rsidRDefault="00A57DA7" w:rsidP="00A57DA7">
      <w:pPr>
        <w:ind w:firstLine="480"/>
        <w:jc w:val="left"/>
      </w:pPr>
      <w:r>
        <w:rPr>
          <w:rFonts w:hint="eastAsia"/>
        </w:rPr>
        <w:t>2</w:t>
      </w:r>
      <w:r>
        <w:rPr>
          <w:rFonts w:hint="eastAsia"/>
        </w:rPr>
        <w:t>．处理分类</w:t>
      </w:r>
    </w:p>
    <w:p w:rsidR="00A57DA7" w:rsidRPr="00A57DA7" w:rsidRDefault="00A57DA7" w:rsidP="00A57DA7">
      <w:pPr>
        <w:ind w:firstLine="480"/>
        <w:jc w:val="left"/>
      </w:pPr>
      <w:r>
        <w:rPr>
          <w:rFonts w:hint="eastAsia"/>
        </w:rPr>
        <w:t>妨碍社会治安的突发事件：</w:t>
      </w:r>
      <w:r w:rsidRPr="00A57DA7">
        <w:rPr>
          <w:rFonts w:hint="eastAsia"/>
        </w:rPr>
        <w:t>质量监督科接到《应急信息处置登记表》后，报科长及主管主任审核确认。在</w:t>
      </w:r>
      <w:r w:rsidRPr="00A57DA7">
        <w:rPr>
          <w:rFonts w:hint="eastAsia"/>
        </w:rPr>
        <w:t>0.5</w:t>
      </w:r>
      <w:r w:rsidRPr="00A57DA7">
        <w:rPr>
          <w:rFonts w:hint="eastAsia"/>
        </w:rPr>
        <w:t>小时内将事件情况报</w:t>
      </w:r>
      <w:r w:rsidRPr="00A57DA7">
        <w:rPr>
          <w:rFonts w:hint="eastAsia"/>
        </w:rPr>
        <w:t>110</w:t>
      </w:r>
      <w:r w:rsidRPr="00A57DA7">
        <w:rPr>
          <w:rFonts w:hint="eastAsia"/>
        </w:rPr>
        <w:t>，同时上报市局</w:t>
      </w:r>
      <w:proofErr w:type="gramStart"/>
      <w:r w:rsidRPr="00A57DA7">
        <w:rPr>
          <w:rFonts w:hint="eastAsia"/>
        </w:rPr>
        <w:t>维稳办</w:t>
      </w:r>
      <w:proofErr w:type="gramEnd"/>
      <w:r w:rsidRPr="00A57DA7">
        <w:rPr>
          <w:rFonts w:hint="eastAsia"/>
        </w:rPr>
        <w:t>并备案。</w:t>
      </w:r>
    </w:p>
    <w:p w:rsidR="00A57DA7" w:rsidRPr="00A57DA7" w:rsidRDefault="00A57DA7" w:rsidP="00A57DA7">
      <w:pPr>
        <w:ind w:firstLine="480"/>
        <w:jc w:val="left"/>
      </w:pPr>
      <w:bookmarkStart w:id="258" w:name="_Toc390330725"/>
      <w:bookmarkStart w:id="259" w:name="_Toc390349870"/>
      <w:bookmarkStart w:id="260" w:name="_Toc390721495"/>
      <w:r>
        <w:rPr>
          <w:rFonts w:hint="eastAsia"/>
        </w:rPr>
        <w:t>区县人保部门处理的突发事件</w:t>
      </w:r>
      <w:bookmarkEnd w:id="258"/>
      <w:bookmarkEnd w:id="259"/>
      <w:bookmarkEnd w:id="260"/>
      <w:r>
        <w:rPr>
          <w:rFonts w:hint="eastAsia"/>
        </w:rPr>
        <w:t>：</w:t>
      </w:r>
      <w:r w:rsidRPr="00A57DA7">
        <w:rPr>
          <w:rFonts w:hint="eastAsia"/>
        </w:rPr>
        <w:t>质量监督科接到《应急信息处置登记表》，由科长及主管主任审核确认。在</w:t>
      </w:r>
      <w:r w:rsidRPr="00A57DA7">
        <w:rPr>
          <w:rFonts w:hint="eastAsia"/>
        </w:rPr>
        <w:t>0.5</w:t>
      </w:r>
      <w:r w:rsidRPr="00A57DA7">
        <w:rPr>
          <w:rFonts w:hint="eastAsia"/>
        </w:rPr>
        <w:t>小时内将事件情况通报区县</w:t>
      </w:r>
      <w:proofErr w:type="gramStart"/>
      <w:r w:rsidRPr="00A57DA7">
        <w:rPr>
          <w:rFonts w:hint="eastAsia"/>
        </w:rPr>
        <w:t>人保局</w:t>
      </w:r>
      <w:proofErr w:type="gramEnd"/>
      <w:r w:rsidRPr="00A57DA7">
        <w:rPr>
          <w:rFonts w:hint="eastAsia"/>
        </w:rPr>
        <w:t>办公室，同时上报市局</w:t>
      </w:r>
      <w:proofErr w:type="gramStart"/>
      <w:r w:rsidRPr="00A57DA7">
        <w:rPr>
          <w:rFonts w:hint="eastAsia"/>
        </w:rPr>
        <w:t>维稳办</w:t>
      </w:r>
      <w:proofErr w:type="gramEnd"/>
      <w:r w:rsidRPr="00A57DA7">
        <w:rPr>
          <w:rFonts w:hint="eastAsia"/>
        </w:rPr>
        <w:t>并备案。</w:t>
      </w:r>
    </w:p>
    <w:p w:rsidR="00A57DA7" w:rsidRPr="00A57DA7" w:rsidRDefault="00A57DA7" w:rsidP="00A57DA7">
      <w:pPr>
        <w:ind w:firstLine="480"/>
        <w:jc w:val="left"/>
      </w:pPr>
      <w:bookmarkStart w:id="261" w:name="_Toc390330726"/>
      <w:bookmarkStart w:id="262" w:name="_Toc390349871"/>
      <w:bookmarkStart w:id="263" w:name="_Toc390721496"/>
      <w:r>
        <w:rPr>
          <w:rFonts w:hint="eastAsia"/>
        </w:rPr>
        <w:t>市人保部门处理的突发事件</w:t>
      </w:r>
      <w:bookmarkEnd w:id="261"/>
      <w:bookmarkEnd w:id="262"/>
      <w:bookmarkEnd w:id="263"/>
      <w:r>
        <w:rPr>
          <w:rFonts w:hint="eastAsia"/>
        </w:rPr>
        <w:t>：</w:t>
      </w:r>
      <w:r w:rsidRPr="00A57DA7">
        <w:rPr>
          <w:rFonts w:hint="eastAsia"/>
        </w:rPr>
        <w:t>质量监督科接到《应急信息处置登记表》，由科长审核。重大情况经主管主任及主任审核确认。在</w:t>
      </w:r>
      <w:r w:rsidRPr="00A57DA7">
        <w:rPr>
          <w:rFonts w:hint="eastAsia"/>
        </w:rPr>
        <w:t>0.5</w:t>
      </w:r>
      <w:r w:rsidRPr="00A57DA7">
        <w:rPr>
          <w:rFonts w:hint="eastAsia"/>
        </w:rPr>
        <w:t>小时内将事件情况上报主管局长，同时上报市局</w:t>
      </w:r>
      <w:proofErr w:type="gramStart"/>
      <w:r w:rsidRPr="00A57DA7">
        <w:rPr>
          <w:rFonts w:hint="eastAsia"/>
        </w:rPr>
        <w:t>维稳办</w:t>
      </w:r>
      <w:proofErr w:type="gramEnd"/>
      <w:r w:rsidRPr="00A57DA7">
        <w:rPr>
          <w:rFonts w:hint="eastAsia"/>
        </w:rPr>
        <w:t>并备案。</w:t>
      </w:r>
    </w:p>
    <w:p w:rsidR="00A57DA7" w:rsidRPr="00A57DA7" w:rsidRDefault="00A57DA7" w:rsidP="00A57DA7">
      <w:pPr>
        <w:ind w:firstLine="480"/>
        <w:jc w:val="left"/>
      </w:pPr>
      <w:r w:rsidRPr="00A57DA7">
        <w:rPr>
          <w:rFonts w:hint="eastAsia"/>
        </w:rPr>
        <w:t>非重大情况</w:t>
      </w:r>
      <w:r w:rsidRPr="00A57DA7">
        <w:t>由</w:t>
      </w:r>
      <w:r w:rsidRPr="00A57DA7">
        <w:rPr>
          <w:rFonts w:hint="eastAsia"/>
        </w:rPr>
        <w:t>质量</w:t>
      </w:r>
      <w:r w:rsidRPr="00A57DA7">
        <w:t>监督科妥善处理</w:t>
      </w:r>
      <w:r w:rsidRPr="00A57DA7">
        <w:rPr>
          <w:rFonts w:hint="eastAsia"/>
        </w:rPr>
        <w:t>，</w:t>
      </w:r>
      <w:r w:rsidRPr="00A57DA7">
        <w:t>并备案</w:t>
      </w:r>
      <w:r w:rsidRPr="00A57DA7">
        <w:rPr>
          <w:rFonts w:hint="eastAsia"/>
        </w:rPr>
        <w:t>。</w:t>
      </w:r>
    </w:p>
    <w:p w:rsidR="00A57DA7" w:rsidRDefault="00A57DA7" w:rsidP="00A57DA7">
      <w:pPr>
        <w:ind w:firstLine="480"/>
        <w:jc w:val="left"/>
      </w:pPr>
      <w:r>
        <w:rPr>
          <w:rFonts w:hint="eastAsia"/>
        </w:rPr>
        <w:t>3</w:t>
      </w:r>
      <w:r>
        <w:rPr>
          <w:rFonts w:hint="eastAsia"/>
        </w:rPr>
        <w:t>．在</w:t>
      </w:r>
      <w:r>
        <w:rPr>
          <w:rFonts w:hint="eastAsia"/>
        </w:rPr>
        <w:t>17:00-</w:t>
      </w:r>
      <w:r>
        <w:rPr>
          <w:rFonts w:hint="eastAsia"/>
        </w:rPr>
        <w:t>次日</w:t>
      </w:r>
      <w:r>
        <w:rPr>
          <w:rFonts w:hint="eastAsia"/>
        </w:rPr>
        <w:t>9:00</w:t>
      </w:r>
      <w:r>
        <w:rPr>
          <w:rFonts w:hint="eastAsia"/>
        </w:rPr>
        <w:t>期间的处置</w:t>
      </w:r>
    </w:p>
    <w:p w:rsidR="00A57DA7" w:rsidRPr="00A57DA7" w:rsidRDefault="00A57DA7" w:rsidP="00A57DA7">
      <w:pPr>
        <w:ind w:firstLine="480"/>
        <w:jc w:val="left"/>
      </w:pPr>
      <w:bookmarkStart w:id="264" w:name="_Toc390785683"/>
      <w:bookmarkStart w:id="265" w:name="_Toc390785941"/>
      <w:bookmarkStart w:id="266" w:name="_Toc390786051"/>
      <w:r>
        <w:rPr>
          <w:rFonts w:hint="eastAsia"/>
        </w:rPr>
        <w:t>填写：</w:t>
      </w:r>
      <w:r w:rsidRPr="00A57DA7">
        <w:rPr>
          <w:rFonts w:hint="eastAsia"/>
        </w:rPr>
        <w:t>咨询员接到突发事件电话后，填写《应急信息处置登记表》</w:t>
      </w:r>
      <w:r w:rsidRPr="00A57DA7">
        <w:rPr>
          <w:rFonts w:hint="eastAsia"/>
        </w:rPr>
        <w:t>,</w:t>
      </w:r>
      <w:r w:rsidRPr="00A57DA7">
        <w:rPr>
          <w:rFonts w:hint="eastAsia"/>
        </w:rPr>
        <w:t>详细记录事件发生时间、地点、涉及人员、事件经过、事件性质、危害程度、发展趋势、来电人联系方式等。</w:t>
      </w:r>
    </w:p>
    <w:p w:rsidR="00A57DA7" w:rsidRDefault="00A57DA7" w:rsidP="00A57DA7">
      <w:pPr>
        <w:ind w:firstLine="480"/>
        <w:jc w:val="left"/>
      </w:pPr>
      <w:r>
        <w:rPr>
          <w:rFonts w:hint="eastAsia"/>
        </w:rPr>
        <w:t>报送：在</w:t>
      </w:r>
      <w:r>
        <w:rPr>
          <w:rFonts w:hint="eastAsia"/>
        </w:rPr>
        <w:t>3</w:t>
      </w:r>
      <w:r>
        <w:rPr>
          <w:rFonts w:hint="eastAsia"/>
        </w:rPr>
        <w:t>分钟内通知咨询业务部主管或经理。经核实后上报运营总监，并在</w:t>
      </w:r>
      <w:r>
        <w:rPr>
          <w:rFonts w:hint="eastAsia"/>
        </w:rPr>
        <w:t>15</w:t>
      </w:r>
      <w:r>
        <w:rPr>
          <w:rFonts w:hint="eastAsia"/>
        </w:rPr>
        <w:t>分钟内报送质量监督科。遇重大紧急情况，通知运行保障部经理直接上报主任。</w:t>
      </w:r>
    </w:p>
    <w:bookmarkEnd w:id="264"/>
    <w:bookmarkEnd w:id="265"/>
    <w:bookmarkEnd w:id="266"/>
    <w:p w:rsidR="00A57DA7" w:rsidRDefault="00A57DA7" w:rsidP="00A57DA7">
      <w:pPr>
        <w:ind w:firstLine="480"/>
        <w:jc w:val="left"/>
      </w:pPr>
      <w:r>
        <w:rPr>
          <w:rFonts w:hint="eastAsia"/>
        </w:rPr>
        <w:t>处理：质量监督科接到突发事件后，由科长在</w:t>
      </w:r>
      <w:r>
        <w:rPr>
          <w:rFonts w:hint="eastAsia"/>
        </w:rPr>
        <w:t>15</w:t>
      </w:r>
      <w:r>
        <w:rPr>
          <w:rFonts w:hint="eastAsia"/>
        </w:rPr>
        <w:t>分钟内上报主管主任。</w:t>
      </w:r>
    </w:p>
    <w:p w:rsidR="00A57DA7" w:rsidRDefault="00A57DA7" w:rsidP="00A57DA7">
      <w:pPr>
        <w:ind w:firstLine="480"/>
      </w:pPr>
    </w:p>
    <w:p w:rsidR="00A57DA7" w:rsidRDefault="00A57DA7" w:rsidP="00A57DA7">
      <w:pPr>
        <w:ind w:firstLine="480"/>
      </w:pPr>
    </w:p>
    <w:p w:rsidR="00A57DA7" w:rsidRDefault="00A57DA7" w:rsidP="00A57DA7">
      <w:pPr>
        <w:ind w:firstLine="480"/>
      </w:pPr>
    </w:p>
    <w:p w:rsidR="00A57DA7" w:rsidRDefault="00A57DA7" w:rsidP="00A57DA7">
      <w:pPr>
        <w:ind w:firstLine="480"/>
      </w:pPr>
    </w:p>
    <w:p w:rsidR="00A57DA7" w:rsidRDefault="00A57DA7" w:rsidP="00A57DA7">
      <w:pPr>
        <w:ind w:firstLine="480"/>
      </w:pPr>
    </w:p>
    <w:p w:rsidR="00A57DA7" w:rsidRDefault="00A57DA7" w:rsidP="00A57DA7">
      <w:pPr>
        <w:ind w:firstLine="480"/>
      </w:pPr>
    </w:p>
    <w:p w:rsidR="00A57DA7" w:rsidRDefault="00A57DA7" w:rsidP="00A57DA7">
      <w:pPr>
        <w:ind w:firstLine="480"/>
      </w:pPr>
    </w:p>
    <w:p w:rsidR="00A57DA7" w:rsidRPr="00A57DA7" w:rsidRDefault="000B20E5" w:rsidP="00A57DA7">
      <w:pPr>
        <w:ind w:firstLineChars="0" w:firstLine="0"/>
        <w:jc w:val="center"/>
      </w:pPr>
      <w:r>
        <w:object w:dxaOrig="9155" w:dyaOrig="12330">
          <v:shape id="_x0000_i1027" type="#_x0000_t75" style="width:457.5pt;height:616.5pt" o:ole="">
            <v:imagedata r:id="rId19" o:title=""/>
          </v:shape>
          <o:OLEObject Type="Embed" ProgID="Visio.Drawing.11" ShapeID="_x0000_i1027" DrawAspect="Content" ObjectID="_1482904651" r:id="rId20"/>
        </w:object>
      </w:r>
    </w:p>
    <w:p w:rsidR="00A57DA7" w:rsidRDefault="00A57DA7" w:rsidP="00A57DA7">
      <w:pPr>
        <w:ind w:firstLineChars="0" w:firstLine="0"/>
        <w:jc w:val="center"/>
      </w:pPr>
      <w:r>
        <w:rPr>
          <w:rFonts w:hint="eastAsia"/>
        </w:rPr>
        <w:t>图</w:t>
      </w:r>
      <w:r>
        <w:rPr>
          <w:rFonts w:hint="eastAsia"/>
        </w:rPr>
        <w:t xml:space="preserve">3 </w:t>
      </w:r>
      <w:r w:rsidRPr="00A57DA7">
        <w:rPr>
          <w:rFonts w:hint="eastAsia"/>
        </w:rPr>
        <w:t>危险电话处置流程</w:t>
      </w:r>
    </w:p>
    <w:p w:rsidR="000B20E5" w:rsidRPr="00A57DA7" w:rsidRDefault="000B20E5" w:rsidP="00A57DA7">
      <w:pPr>
        <w:ind w:firstLineChars="0" w:firstLine="0"/>
        <w:jc w:val="center"/>
      </w:pPr>
    </w:p>
    <w:p w:rsidR="00A57DA7" w:rsidRDefault="00A57DA7" w:rsidP="00A57DA7">
      <w:pPr>
        <w:ind w:firstLineChars="0" w:firstLine="0"/>
        <w:jc w:val="center"/>
      </w:pPr>
      <w:r w:rsidRPr="00A57DA7">
        <w:rPr>
          <w:rFonts w:ascii="黑体" w:eastAsia="黑体" w:hint="eastAsia"/>
          <w:b/>
        </w:rPr>
        <w:lastRenderedPageBreak/>
        <w:t>疑难问题转办标准</w:t>
      </w:r>
    </w:p>
    <w:p w:rsidR="00A57DA7" w:rsidRDefault="00A57DA7" w:rsidP="00A57DA7">
      <w:pPr>
        <w:ind w:firstLine="480"/>
        <w:jc w:val="left"/>
      </w:pPr>
      <w:bookmarkStart w:id="267" w:name="_Toc391468951"/>
      <w:bookmarkStart w:id="268" w:name="_Toc391469079"/>
      <w:bookmarkStart w:id="269" w:name="_Toc393894381"/>
      <w:bookmarkStart w:id="270" w:name="_Toc394050300"/>
      <w:bookmarkStart w:id="271" w:name="_Toc394050382"/>
      <w:r>
        <w:rPr>
          <w:rFonts w:hint="eastAsia"/>
        </w:rPr>
        <w:t>一、范围</w:t>
      </w:r>
      <w:bookmarkEnd w:id="267"/>
      <w:bookmarkEnd w:id="268"/>
      <w:bookmarkEnd w:id="269"/>
      <w:bookmarkEnd w:id="270"/>
      <w:bookmarkEnd w:id="271"/>
    </w:p>
    <w:p w:rsidR="00A57DA7" w:rsidRDefault="00A57DA7" w:rsidP="00A57DA7">
      <w:pPr>
        <w:ind w:firstLine="480"/>
        <w:jc w:val="left"/>
      </w:pPr>
      <w:r>
        <w:rPr>
          <w:rFonts w:hint="eastAsia"/>
        </w:rPr>
        <w:t>本部分内容规定了</w:t>
      </w:r>
      <w:r>
        <w:rPr>
          <w:rFonts w:hint="eastAsia"/>
        </w:rPr>
        <w:t>12333</w:t>
      </w:r>
      <w:r>
        <w:rPr>
          <w:rFonts w:hint="eastAsia"/>
        </w:rPr>
        <w:t>人保热线疑难问题处理工作流程及要求。</w:t>
      </w:r>
    </w:p>
    <w:p w:rsidR="00A57DA7" w:rsidRDefault="00A57DA7" w:rsidP="00A57DA7">
      <w:pPr>
        <w:ind w:firstLine="480"/>
        <w:jc w:val="left"/>
      </w:pPr>
      <w:r>
        <w:rPr>
          <w:rFonts w:hint="eastAsia"/>
        </w:rPr>
        <w:t>本部分内容适用于咨询员在回答咨询者问题时所涉及疑难问题的处理。</w:t>
      </w:r>
    </w:p>
    <w:p w:rsidR="00A57DA7" w:rsidRDefault="00A57DA7" w:rsidP="00A57DA7">
      <w:pPr>
        <w:ind w:firstLine="480"/>
        <w:jc w:val="left"/>
      </w:pPr>
      <w:bookmarkStart w:id="272" w:name="_Toc391468952"/>
      <w:bookmarkStart w:id="273" w:name="_Toc391469080"/>
      <w:bookmarkStart w:id="274" w:name="_Toc393894382"/>
      <w:bookmarkStart w:id="275" w:name="_Toc394050301"/>
      <w:bookmarkStart w:id="276" w:name="_Toc394050383"/>
      <w:r>
        <w:rPr>
          <w:rFonts w:hint="eastAsia"/>
        </w:rPr>
        <w:t>二、术语和定义</w:t>
      </w:r>
      <w:bookmarkEnd w:id="272"/>
      <w:bookmarkEnd w:id="273"/>
      <w:bookmarkEnd w:id="274"/>
      <w:bookmarkEnd w:id="275"/>
      <w:bookmarkEnd w:id="276"/>
    </w:p>
    <w:p w:rsidR="00A57DA7" w:rsidRDefault="00A57DA7" w:rsidP="00A57DA7">
      <w:pPr>
        <w:ind w:firstLine="480"/>
        <w:jc w:val="left"/>
      </w:pPr>
      <w:r>
        <w:rPr>
          <w:rFonts w:hint="eastAsia"/>
        </w:rPr>
        <w:t>下列术语和定义适用于本标准。</w:t>
      </w:r>
    </w:p>
    <w:p w:rsidR="00A57DA7" w:rsidRPr="00A57DA7" w:rsidRDefault="00A57DA7" w:rsidP="00A57DA7">
      <w:pPr>
        <w:ind w:firstLine="480"/>
        <w:jc w:val="left"/>
      </w:pPr>
      <w:bookmarkStart w:id="277" w:name="_Toc391468953"/>
      <w:bookmarkStart w:id="278" w:name="_Toc391469081"/>
      <w:bookmarkStart w:id="279" w:name="_Toc393894383"/>
      <w:bookmarkStart w:id="280" w:name="_Toc394050302"/>
      <w:bookmarkStart w:id="281" w:name="_Toc394050384"/>
      <w:r>
        <w:rPr>
          <w:rFonts w:hint="eastAsia"/>
        </w:rPr>
        <w:t>疑难问题</w:t>
      </w:r>
      <w:bookmarkEnd w:id="277"/>
      <w:bookmarkEnd w:id="278"/>
      <w:bookmarkEnd w:id="279"/>
      <w:bookmarkEnd w:id="280"/>
      <w:bookmarkEnd w:id="281"/>
      <w:r>
        <w:rPr>
          <w:rFonts w:hint="eastAsia"/>
        </w:rPr>
        <w:t>：</w:t>
      </w:r>
      <w:r w:rsidRPr="00A57DA7">
        <w:rPr>
          <w:rFonts w:hint="eastAsia"/>
        </w:rPr>
        <w:t>咨询者有具体诉求但因政策规定不</w:t>
      </w:r>
      <w:proofErr w:type="gramStart"/>
      <w:r w:rsidRPr="00A57DA7">
        <w:rPr>
          <w:rFonts w:hint="eastAsia"/>
        </w:rPr>
        <w:t>明确求</w:t>
      </w:r>
      <w:proofErr w:type="gramEnd"/>
      <w:r w:rsidRPr="00A57DA7">
        <w:rPr>
          <w:rFonts w:hint="eastAsia"/>
        </w:rPr>
        <w:t>决或就人力社保信息求证等原因，</w:t>
      </w:r>
      <w:r>
        <w:rPr>
          <w:rFonts w:hint="eastAsia"/>
        </w:rPr>
        <w:t>需要经培训科转往本局相关业务处室或部门做出明确答复的问题。</w:t>
      </w:r>
    </w:p>
    <w:p w:rsidR="00A57DA7" w:rsidRDefault="00A57DA7" w:rsidP="00A57DA7">
      <w:pPr>
        <w:ind w:firstLine="480"/>
        <w:jc w:val="left"/>
      </w:pPr>
      <w:bookmarkStart w:id="282" w:name="_Toc391468954"/>
      <w:bookmarkStart w:id="283" w:name="_Toc391469082"/>
      <w:bookmarkStart w:id="284" w:name="_Toc393894384"/>
      <w:bookmarkStart w:id="285" w:name="_Toc394050303"/>
      <w:bookmarkStart w:id="286" w:name="_Toc394050385"/>
      <w:r>
        <w:rPr>
          <w:rFonts w:hint="eastAsia"/>
        </w:rPr>
        <w:t>三、规范性引用文件</w:t>
      </w:r>
      <w:bookmarkEnd w:id="282"/>
      <w:bookmarkEnd w:id="283"/>
      <w:bookmarkEnd w:id="284"/>
      <w:bookmarkEnd w:id="285"/>
      <w:bookmarkEnd w:id="286"/>
    </w:p>
    <w:p w:rsidR="00A57DA7" w:rsidRPr="00A57DA7" w:rsidRDefault="00A57DA7" w:rsidP="00A57DA7">
      <w:pPr>
        <w:ind w:firstLine="480"/>
        <w:jc w:val="left"/>
      </w:pPr>
      <w:r>
        <w:rPr>
          <w:rFonts w:hint="eastAsia"/>
        </w:rPr>
        <w:t>《北京市人力资源和社会保障局</w:t>
      </w:r>
      <w:r>
        <w:rPr>
          <w:rFonts w:hint="eastAsia"/>
        </w:rPr>
        <w:t>12333</w:t>
      </w:r>
      <w:r>
        <w:rPr>
          <w:rFonts w:hint="eastAsia"/>
        </w:rPr>
        <w:t>电话咨询系统外包服务项目咨询员培训管理机制（暂行）》。</w:t>
      </w:r>
    </w:p>
    <w:p w:rsidR="00A57DA7" w:rsidRDefault="00A57DA7" w:rsidP="00A57DA7">
      <w:pPr>
        <w:ind w:firstLine="480"/>
        <w:jc w:val="left"/>
      </w:pPr>
      <w:bookmarkStart w:id="287" w:name="_Toc391468955"/>
      <w:bookmarkStart w:id="288" w:name="_Toc391469083"/>
      <w:bookmarkStart w:id="289" w:name="_Toc393894385"/>
      <w:bookmarkStart w:id="290" w:name="_Toc394050304"/>
      <w:bookmarkStart w:id="291" w:name="_Toc394050386"/>
      <w:r>
        <w:rPr>
          <w:rFonts w:hint="eastAsia"/>
        </w:rPr>
        <w:t>四、工作流程及要求</w:t>
      </w:r>
      <w:bookmarkEnd w:id="287"/>
      <w:bookmarkEnd w:id="288"/>
      <w:bookmarkEnd w:id="289"/>
      <w:bookmarkEnd w:id="290"/>
      <w:bookmarkEnd w:id="291"/>
    </w:p>
    <w:p w:rsidR="00A57DA7" w:rsidRDefault="00A57DA7" w:rsidP="00A57DA7">
      <w:pPr>
        <w:ind w:firstLine="480"/>
        <w:jc w:val="left"/>
      </w:pPr>
      <w:bookmarkStart w:id="292" w:name="_Toc391468956"/>
      <w:bookmarkStart w:id="293" w:name="_Toc391469084"/>
      <w:bookmarkStart w:id="294" w:name="_Toc393894386"/>
      <w:bookmarkStart w:id="295" w:name="_Toc394050305"/>
      <w:bookmarkStart w:id="296" w:name="_Toc394050387"/>
      <w:r>
        <w:rPr>
          <w:rFonts w:hint="eastAsia"/>
        </w:rPr>
        <w:t>（一）疑难来电</w:t>
      </w:r>
      <w:bookmarkEnd w:id="292"/>
      <w:bookmarkEnd w:id="293"/>
      <w:bookmarkEnd w:id="294"/>
      <w:bookmarkEnd w:id="295"/>
      <w:bookmarkEnd w:id="296"/>
    </w:p>
    <w:p w:rsidR="00A57DA7" w:rsidRDefault="00A57DA7" w:rsidP="00A57DA7">
      <w:pPr>
        <w:ind w:firstLine="480"/>
        <w:jc w:val="left"/>
      </w:pPr>
      <w:r>
        <w:rPr>
          <w:rFonts w:hint="eastAsia"/>
        </w:rPr>
        <w:t>咨询员根据来电内容判断属于疑难电话的，完成疑难问题的工单填写。</w:t>
      </w:r>
    </w:p>
    <w:p w:rsidR="00A57DA7" w:rsidRDefault="00A57DA7" w:rsidP="00A57DA7">
      <w:pPr>
        <w:ind w:firstLine="480"/>
        <w:jc w:val="left"/>
      </w:pPr>
      <w:bookmarkStart w:id="297" w:name="_Toc391468957"/>
      <w:bookmarkStart w:id="298" w:name="_Toc391469085"/>
      <w:bookmarkStart w:id="299" w:name="_Toc393894387"/>
      <w:bookmarkStart w:id="300" w:name="_Toc394050306"/>
      <w:bookmarkStart w:id="301" w:name="_Toc394050388"/>
      <w:r>
        <w:rPr>
          <w:rFonts w:hint="eastAsia"/>
        </w:rPr>
        <w:t>（二）转接电话</w:t>
      </w:r>
      <w:bookmarkEnd w:id="297"/>
      <w:bookmarkEnd w:id="298"/>
      <w:bookmarkEnd w:id="299"/>
      <w:bookmarkEnd w:id="300"/>
      <w:bookmarkEnd w:id="301"/>
    </w:p>
    <w:p w:rsidR="00A57DA7" w:rsidRDefault="00A57DA7" w:rsidP="00A57DA7">
      <w:pPr>
        <w:ind w:firstLine="480"/>
        <w:jc w:val="left"/>
      </w:pPr>
      <w:r>
        <w:rPr>
          <w:rFonts w:hint="eastAsia"/>
        </w:rPr>
        <w:t>咨询员完成工单填写后</w:t>
      </w:r>
      <w:r>
        <w:rPr>
          <w:rFonts w:hint="eastAsia"/>
        </w:rPr>
        <w:t>3</w:t>
      </w:r>
      <w:r>
        <w:rPr>
          <w:rFonts w:hint="eastAsia"/>
        </w:rPr>
        <w:t>分钟内转接助理，助理或主管核实咨询者姓名、联系电话、具体问题、建议要求等，记录清楚后挂断电话。</w:t>
      </w:r>
    </w:p>
    <w:p w:rsidR="00A57DA7" w:rsidRDefault="00A57DA7" w:rsidP="00A57DA7">
      <w:pPr>
        <w:ind w:firstLine="480"/>
        <w:jc w:val="left"/>
      </w:pPr>
      <w:bookmarkStart w:id="302" w:name="_Toc391468958"/>
      <w:bookmarkStart w:id="303" w:name="_Toc391469086"/>
      <w:bookmarkStart w:id="304" w:name="_Toc393894388"/>
      <w:bookmarkStart w:id="305" w:name="_Toc394050307"/>
      <w:bookmarkStart w:id="306" w:name="_Toc394050389"/>
      <w:r>
        <w:rPr>
          <w:rFonts w:hint="eastAsia"/>
        </w:rPr>
        <w:t>（三）疑难电话转办</w:t>
      </w:r>
      <w:bookmarkEnd w:id="302"/>
      <w:bookmarkEnd w:id="303"/>
      <w:bookmarkEnd w:id="304"/>
      <w:bookmarkEnd w:id="305"/>
      <w:bookmarkEnd w:id="306"/>
    </w:p>
    <w:p w:rsidR="00A57DA7" w:rsidRDefault="00A57DA7" w:rsidP="00A57DA7">
      <w:pPr>
        <w:ind w:firstLine="480"/>
        <w:jc w:val="left"/>
      </w:pPr>
      <w:r>
        <w:rPr>
          <w:rFonts w:hint="eastAsia"/>
        </w:rPr>
        <w:t>咨询业务部根据助理或主管提供的相关信息，核实录音后填写《</w:t>
      </w:r>
      <w:r>
        <w:rPr>
          <w:rFonts w:hint="eastAsia"/>
        </w:rPr>
        <w:t>12333</w:t>
      </w:r>
      <w:r>
        <w:rPr>
          <w:rFonts w:hint="eastAsia"/>
        </w:rPr>
        <w:t>情况处理单》（以下简称《处理单》），在</w:t>
      </w:r>
      <w:r>
        <w:rPr>
          <w:rFonts w:hint="eastAsia"/>
        </w:rPr>
        <w:t>2</w:t>
      </w:r>
      <w:r>
        <w:rPr>
          <w:rFonts w:hint="eastAsia"/>
        </w:rPr>
        <w:t>个工作日内将疑难问题上报培训科。</w:t>
      </w:r>
    </w:p>
    <w:p w:rsidR="00A57DA7" w:rsidRDefault="00A57DA7" w:rsidP="00A57DA7">
      <w:pPr>
        <w:ind w:firstLine="480"/>
        <w:jc w:val="left"/>
      </w:pPr>
      <w:bookmarkStart w:id="307" w:name="_Toc391468959"/>
      <w:bookmarkStart w:id="308" w:name="_Toc391469087"/>
      <w:bookmarkStart w:id="309" w:name="_Toc393894389"/>
      <w:bookmarkStart w:id="310" w:name="_Toc394050308"/>
      <w:bookmarkStart w:id="311" w:name="_Toc394050390"/>
      <w:r>
        <w:rPr>
          <w:rFonts w:hint="eastAsia"/>
        </w:rPr>
        <w:t>（四）核实情况</w:t>
      </w:r>
      <w:bookmarkEnd w:id="307"/>
      <w:bookmarkEnd w:id="308"/>
      <w:bookmarkEnd w:id="309"/>
      <w:bookmarkEnd w:id="310"/>
      <w:bookmarkEnd w:id="311"/>
    </w:p>
    <w:p w:rsidR="00A57DA7" w:rsidRDefault="00A57DA7" w:rsidP="00A57DA7">
      <w:pPr>
        <w:ind w:firstLine="480"/>
        <w:jc w:val="left"/>
      </w:pPr>
      <w:r>
        <w:rPr>
          <w:rFonts w:hint="eastAsia"/>
        </w:rPr>
        <w:t>培训科接到咨询业务部《处理单》后核实疑难问题中的具体问题、建议要求等。采编岗在</w:t>
      </w:r>
      <w:r>
        <w:rPr>
          <w:rFonts w:hint="eastAsia"/>
        </w:rPr>
        <w:t>1</w:t>
      </w:r>
      <w:r>
        <w:rPr>
          <w:rFonts w:hint="eastAsia"/>
        </w:rPr>
        <w:t>个工作日内完成填写《</w:t>
      </w:r>
      <w:r>
        <w:rPr>
          <w:rFonts w:hint="eastAsia"/>
        </w:rPr>
        <w:t>12333</w:t>
      </w:r>
      <w:r>
        <w:rPr>
          <w:rFonts w:hint="eastAsia"/>
        </w:rPr>
        <w:t>情况反映单》（以下简称《反映单》）。</w:t>
      </w:r>
    </w:p>
    <w:p w:rsidR="00A57DA7" w:rsidRDefault="00A57DA7" w:rsidP="00A57DA7">
      <w:pPr>
        <w:ind w:firstLine="480"/>
        <w:jc w:val="left"/>
      </w:pPr>
      <w:bookmarkStart w:id="312" w:name="_Toc393894390"/>
      <w:bookmarkStart w:id="313" w:name="_Toc394050309"/>
      <w:bookmarkStart w:id="314" w:name="_Toc394050391"/>
      <w:r>
        <w:rPr>
          <w:rFonts w:hint="eastAsia"/>
        </w:rPr>
        <w:t>（五）报出工作流</w:t>
      </w:r>
      <w:bookmarkEnd w:id="312"/>
      <w:bookmarkEnd w:id="313"/>
      <w:bookmarkEnd w:id="314"/>
    </w:p>
    <w:p w:rsidR="00A57DA7" w:rsidRDefault="00A57DA7" w:rsidP="00A57DA7">
      <w:pPr>
        <w:ind w:firstLine="480"/>
        <w:jc w:val="left"/>
      </w:pPr>
      <w:r>
        <w:rPr>
          <w:rFonts w:hint="eastAsia"/>
        </w:rPr>
        <w:t>培训科科长与主管主任在《反映单》审核签字后，由采编岗传真至局内联络岗。</w:t>
      </w:r>
    </w:p>
    <w:p w:rsidR="00A57DA7" w:rsidRDefault="00A57DA7" w:rsidP="00A57DA7">
      <w:pPr>
        <w:ind w:firstLine="480"/>
        <w:jc w:val="left"/>
      </w:pPr>
      <w:bookmarkStart w:id="315" w:name="_Toc391468960"/>
      <w:bookmarkStart w:id="316" w:name="_Toc391469088"/>
      <w:bookmarkStart w:id="317" w:name="_Toc393894391"/>
      <w:bookmarkStart w:id="318" w:name="_Toc394050310"/>
      <w:bookmarkStart w:id="319" w:name="_Toc394050392"/>
      <w:r>
        <w:rPr>
          <w:rFonts w:hint="eastAsia"/>
        </w:rPr>
        <w:t>（六）书面答复</w:t>
      </w:r>
      <w:bookmarkEnd w:id="315"/>
      <w:bookmarkEnd w:id="316"/>
      <w:bookmarkEnd w:id="317"/>
      <w:bookmarkEnd w:id="318"/>
      <w:bookmarkEnd w:id="319"/>
    </w:p>
    <w:p w:rsidR="00A57DA7" w:rsidRDefault="00A57DA7" w:rsidP="00A57DA7">
      <w:pPr>
        <w:ind w:firstLine="480"/>
        <w:jc w:val="left"/>
      </w:pPr>
      <w:r>
        <w:rPr>
          <w:rFonts w:hint="eastAsia"/>
        </w:rPr>
        <w:t>联络岗</w:t>
      </w:r>
      <w:r>
        <w:rPr>
          <w:rFonts w:hint="eastAsia"/>
        </w:rPr>
        <w:t>1</w:t>
      </w:r>
      <w:r>
        <w:rPr>
          <w:rFonts w:hint="eastAsia"/>
        </w:rPr>
        <w:t>个工作日内将《反映单》流转至局内相关业务处室与部门，局相关业务处室在接到《反映单》后</w:t>
      </w:r>
      <w:r>
        <w:rPr>
          <w:rFonts w:hint="eastAsia"/>
        </w:rPr>
        <w:t>6</w:t>
      </w:r>
      <w:r>
        <w:rPr>
          <w:rFonts w:hint="eastAsia"/>
        </w:rPr>
        <w:t>个工作日内作出答复意见。</w:t>
      </w:r>
    </w:p>
    <w:p w:rsidR="00A57DA7" w:rsidRDefault="00A57DA7" w:rsidP="00A57DA7">
      <w:pPr>
        <w:ind w:firstLine="480"/>
        <w:jc w:val="left"/>
      </w:pPr>
      <w:bookmarkStart w:id="320" w:name="_Toc391468961"/>
      <w:bookmarkStart w:id="321" w:name="_Toc391469089"/>
      <w:bookmarkStart w:id="322" w:name="_Toc393894392"/>
      <w:bookmarkStart w:id="323" w:name="_Toc394050311"/>
      <w:bookmarkStart w:id="324" w:name="_Toc394050393"/>
      <w:r>
        <w:rPr>
          <w:rFonts w:hint="eastAsia"/>
        </w:rPr>
        <w:t>（七）反馈答复意见</w:t>
      </w:r>
      <w:bookmarkEnd w:id="320"/>
      <w:bookmarkEnd w:id="321"/>
      <w:bookmarkEnd w:id="322"/>
      <w:bookmarkEnd w:id="323"/>
      <w:bookmarkEnd w:id="324"/>
    </w:p>
    <w:p w:rsidR="00A57DA7" w:rsidRDefault="00A57DA7" w:rsidP="000B20E5">
      <w:pPr>
        <w:spacing w:line="420" w:lineRule="atLeast"/>
        <w:ind w:firstLine="480"/>
        <w:jc w:val="left"/>
      </w:pPr>
      <w:r>
        <w:rPr>
          <w:rFonts w:hint="eastAsia"/>
        </w:rPr>
        <w:lastRenderedPageBreak/>
        <w:t>1</w:t>
      </w:r>
      <w:r>
        <w:rPr>
          <w:rFonts w:hint="eastAsia"/>
        </w:rPr>
        <w:t>．联络岗接到书面答复意见</w:t>
      </w:r>
    </w:p>
    <w:p w:rsidR="00A57DA7" w:rsidRDefault="00A57DA7" w:rsidP="000B20E5">
      <w:pPr>
        <w:spacing w:line="420" w:lineRule="atLeast"/>
        <w:ind w:firstLine="480"/>
        <w:jc w:val="left"/>
      </w:pPr>
      <w:r>
        <w:rPr>
          <w:rFonts w:hint="eastAsia"/>
        </w:rPr>
        <w:t>联络岗在</w:t>
      </w:r>
      <w:r>
        <w:rPr>
          <w:rFonts w:hint="eastAsia"/>
        </w:rPr>
        <w:t>0.5</w:t>
      </w:r>
      <w:r>
        <w:rPr>
          <w:rFonts w:hint="eastAsia"/>
        </w:rPr>
        <w:t>个工作日内将局业务处室或相关部门的书面答复意见传真至采编岗。</w:t>
      </w:r>
    </w:p>
    <w:p w:rsidR="00A57DA7" w:rsidRDefault="00A57DA7" w:rsidP="000B20E5">
      <w:pPr>
        <w:spacing w:line="420" w:lineRule="atLeast"/>
        <w:ind w:firstLine="480"/>
        <w:jc w:val="left"/>
      </w:pPr>
      <w:r>
        <w:rPr>
          <w:rFonts w:hint="eastAsia"/>
        </w:rPr>
        <w:t>2</w:t>
      </w:r>
      <w:r>
        <w:rPr>
          <w:rFonts w:hint="eastAsia"/>
        </w:rPr>
        <w:t>．反馈咨询业务部</w:t>
      </w:r>
    </w:p>
    <w:p w:rsidR="00A57DA7" w:rsidRDefault="00A57DA7" w:rsidP="000B20E5">
      <w:pPr>
        <w:spacing w:line="420" w:lineRule="atLeast"/>
        <w:ind w:firstLine="480"/>
        <w:jc w:val="left"/>
      </w:pPr>
      <w:r>
        <w:rPr>
          <w:rFonts w:hint="eastAsia"/>
        </w:rPr>
        <w:t>采编岗在</w:t>
      </w:r>
      <w:r>
        <w:rPr>
          <w:rFonts w:hint="eastAsia"/>
        </w:rPr>
        <w:t>2</w:t>
      </w:r>
      <w:r>
        <w:rPr>
          <w:rFonts w:hint="eastAsia"/>
        </w:rPr>
        <w:t>个工作日内完成书面答复意见的整理，经科长签字确认后反馈给咨询业务部并留存档案。</w:t>
      </w:r>
    </w:p>
    <w:p w:rsidR="00A57DA7" w:rsidRDefault="00A57DA7" w:rsidP="000B20E5">
      <w:pPr>
        <w:spacing w:line="420" w:lineRule="atLeast"/>
        <w:ind w:firstLine="480"/>
        <w:jc w:val="left"/>
      </w:pPr>
      <w:r>
        <w:rPr>
          <w:rFonts w:hint="eastAsia"/>
        </w:rPr>
        <w:t>3</w:t>
      </w:r>
      <w:r>
        <w:rPr>
          <w:rFonts w:hint="eastAsia"/>
        </w:rPr>
        <w:t>．加载知识库</w:t>
      </w:r>
    </w:p>
    <w:p w:rsidR="00A57DA7" w:rsidRPr="00A57DA7" w:rsidRDefault="00A57DA7" w:rsidP="000B20E5">
      <w:pPr>
        <w:spacing w:line="420" w:lineRule="atLeast"/>
        <w:ind w:firstLine="480"/>
        <w:jc w:val="left"/>
      </w:pPr>
      <w:r>
        <w:rPr>
          <w:rFonts w:hint="eastAsia"/>
        </w:rPr>
        <w:t>整理编写答复意见内容：</w:t>
      </w:r>
      <w:r w:rsidRPr="00A57DA7">
        <w:rPr>
          <w:rFonts w:hint="eastAsia"/>
        </w:rPr>
        <w:t>采编岗在</w:t>
      </w:r>
      <w:r w:rsidRPr="00A57DA7">
        <w:rPr>
          <w:rFonts w:hint="eastAsia"/>
        </w:rPr>
        <w:t>2</w:t>
      </w:r>
      <w:r w:rsidRPr="00A57DA7">
        <w:rPr>
          <w:rFonts w:hint="eastAsia"/>
        </w:rPr>
        <w:t>个工作日内将书面答复意见的整理编写为疑难问题问答电子版，并完成填写《文件（资料）加载、调整传递单》（以下简称《传递单》）。</w:t>
      </w:r>
    </w:p>
    <w:p w:rsidR="00A57DA7" w:rsidRDefault="00A57DA7" w:rsidP="000B20E5">
      <w:pPr>
        <w:spacing w:line="420" w:lineRule="atLeast"/>
        <w:ind w:firstLine="480"/>
        <w:jc w:val="left"/>
      </w:pPr>
      <w:r>
        <w:rPr>
          <w:rFonts w:hint="eastAsia"/>
        </w:rPr>
        <w:t>审核签字：培训科科长对《传递单》内容审核签字后</w:t>
      </w:r>
      <w:r w:rsidR="00C74B69">
        <w:rPr>
          <w:rFonts w:hint="eastAsia"/>
        </w:rPr>
        <w:t>，</w:t>
      </w:r>
      <w:r>
        <w:rPr>
          <w:rFonts w:hint="eastAsia"/>
        </w:rPr>
        <w:t>由采编岗传递</w:t>
      </w:r>
      <w:proofErr w:type="gramStart"/>
      <w:r>
        <w:rPr>
          <w:rFonts w:hint="eastAsia"/>
        </w:rPr>
        <w:t>至维护岗</w:t>
      </w:r>
      <w:proofErr w:type="gramEnd"/>
      <w:r>
        <w:rPr>
          <w:rFonts w:hint="eastAsia"/>
        </w:rPr>
        <w:t>。</w:t>
      </w:r>
    </w:p>
    <w:p w:rsidR="00A57DA7" w:rsidRDefault="00A57DA7" w:rsidP="000B20E5">
      <w:pPr>
        <w:spacing w:line="420" w:lineRule="atLeast"/>
        <w:ind w:firstLine="480"/>
        <w:jc w:val="left"/>
      </w:pPr>
      <w:r>
        <w:rPr>
          <w:rFonts w:hint="eastAsia"/>
        </w:rPr>
        <w:t>加载：维护岗转交技术部后，技术部在</w:t>
      </w:r>
      <w:r>
        <w:rPr>
          <w:rFonts w:hint="eastAsia"/>
        </w:rPr>
        <w:t>0.5</w:t>
      </w:r>
      <w:r>
        <w:rPr>
          <w:rFonts w:hint="eastAsia"/>
        </w:rPr>
        <w:t>个工作日内完成知识库内容的加载。</w:t>
      </w:r>
    </w:p>
    <w:p w:rsidR="00A57DA7" w:rsidRPr="00A57DA7" w:rsidRDefault="000B20E5" w:rsidP="00A57DA7">
      <w:pPr>
        <w:ind w:firstLineChars="0" w:firstLine="0"/>
        <w:jc w:val="center"/>
      </w:pPr>
      <w:r>
        <w:object w:dxaOrig="4450" w:dyaOrig="9389">
          <v:shape id="_x0000_i1028" type="#_x0000_t75" style="width:222.75pt;height:425.25pt" o:ole="">
            <v:imagedata r:id="rId21" o:title=""/>
          </v:shape>
          <o:OLEObject Type="Embed" ProgID="Visio.Drawing.11" ShapeID="_x0000_i1028" DrawAspect="Content" ObjectID="_1482904652" r:id="rId22"/>
        </w:object>
      </w:r>
    </w:p>
    <w:p w:rsidR="00A57DA7" w:rsidRDefault="00A57DA7" w:rsidP="00A57DA7">
      <w:pPr>
        <w:ind w:firstLineChars="0" w:firstLine="0"/>
        <w:jc w:val="center"/>
      </w:pPr>
      <w:r>
        <w:rPr>
          <w:rFonts w:hint="eastAsia"/>
        </w:rPr>
        <w:t>图</w:t>
      </w:r>
      <w:r>
        <w:rPr>
          <w:rFonts w:hint="eastAsia"/>
        </w:rPr>
        <w:t xml:space="preserve">4 </w:t>
      </w:r>
      <w:r>
        <w:rPr>
          <w:rFonts w:hint="eastAsia"/>
        </w:rPr>
        <w:t>疑难问题转办</w:t>
      </w:r>
    </w:p>
    <w:p w:rsidR="00C3337D" w:rsidRPr="00C3337D" w:rsidRDefault="00C3337D" w:rsidP="00FA406D">
      <w:pPr>
        <w:pStyle w:val="6"/>
        <w:spacing w:before="190"/>
        <w:jc w:val="center"/>
      </w:pPr>
      <w:bookmarkStart w:id="325" w:name="_Toc171072691"/>
      <w:bookmarkStart w:id="326" w:name="_Toc171397979"/>
      <w:bookmarkStart w:id="327" w:name="_Toc171398018"/>
      <w:bookmarkStart w:id="328" w:name="_Toc409161130"/>
      <w:bookmarkEnd w:id="184"/>
      <w:r w:rsidRPr="00C3337D">
        <w:rPr>
          <w:rFonts w:hint="eastAsia"/>
        </w:rPr>
        <w:lastRenderedPageBreak/>
        <w:t>重庆市</w:t>
      </w:r>
      <w:r w:rsidRPr="00C3337D">
        <w:rPr>
          <w:rFonts w:hint="eastAsia"/>
        </w:rPr>
        <w:t>12333</w:t>
      </w:r>
      <w:r w:rsidRPr="00C3337D">
        <w:rPr>
          <w:rFonts w:hint="eastAsia"/>
        </w:rPr>
        <w:t>电话咨询员</w:t>
      </w:r>
      <w:bookmarkEnd w:id="325"/>
      <w:bookmarkEnd w:id="326"/>
      <w:bookmarkEnd w:id="327"/>
      <w:r w:rsidRPr="00C3337D">
        <w:rPr>
          <w:rFonts w:hint="eastAsia"/>
        </w:rPr>
        <w:t>服务规范</w:t>
      </w:r>
      <w:bookmarkEnd w:id="328"/>
    </w:p>
    <w:p w:rsidR="00C3337D" w:rsidRPr="00C3337D" w:rsidRDefault="00C3337D" w:rsidP="00C3337D">
      <w:pPr>
        <w:ind w:firstLine="480"/>
        <w:jc w:val="left"/>
      </w:pPr>
      <w:r w:rsidRPr="00C3337D">
        <w:rPr>
          <w:rFonts w:hint="eastAsia"/>
        </w:rPr>
        <w:t>为了保证</w:t>
      </w:r>
      <w:r w:rsidRPr="00C3337D">
        <w:rPr>
          <w:rFonts w:hint="eastAsia"/>
        </w:rPr>
        <w:t>12333</w:t>
      </w:r>
      <w:r w:rsidRPr="00C3337D">
        <w:rPr>
          <w:rFonts w:hint="eastAsia"/>
        </w:rPr>
        <w:t>电话咨询服务质量，树立政府为民服务的良好形象，重庆市</w:t>
      </w:r>
      <w:r w:rsidRPr="00C3337D">
        <w:rPr>
          <w:rFonts w:hint="eastAsia"/>
        </w:rPr>
        <w:t>12333</w:t>
      </w:r>
      <w:r w:rsidRPr="00C3337D">
        <w:rPr>
          <w:rFonts w:hint="eastAsia"/>
        </w:rPr>
        <w:t>人力资源和社会保障咨询服务中心对</w:t>
      </w:r>
      <w:r w:rsidRPr="00C3337D">
        <w:rPr>
          <w:rFonts w:hint="eastAsia"/>
        </w:rPr>
        <w:t>12333</w:t>
      </w:r>
      <w:r w:rsidRPr="00C3337D">
        <w:rPr>
          <w:rFonts w:hint="eastAsia"/>
        </w:rPr>
        <w:t>电话咨询服务做了统一规范要求，咨询员在</w:t>
      </w:r>
      <w:r w:rsidRPr="00C3337D">
        <w:rPr>
          <w:rFonts w:hint="eastAsia"/>
        </w:rPr>
        <w:t>12333</w:t>
      </w:r>
      <w:r w:rsidRPr="00C3337D">
        <w:rPr>
          <w:rFonts w:hint="eastAsia"/>
        </w:rPr>
        <w:t>电话咨询服务过程中都应遵循以下基本规范。</w:t>
      </w:r>
    </w:p>
    <w:p w:rsidR="00C3337D" w:rsidRPr="00C3337D" w:rsidRDefault="00C3337D" w:rsidP="00C3337D">
      <w:pPr>
        <w:ind w:firstLine="480"/>
        <w:jc w:val="left"/>
      </w:pPr>
      <w:r w:rsidRPr="00C3337D">
        <w:rPr>
          <w:rFonts w:hint="eastAsia"/>
        </w:rPr>
        <w:t>一、基本要求</w:t>
      </w:r>
    </w:p>
    <w:p w:rsidR="00C3337D" w:rsidRPr="00C3337D" w:rsidRDefault="00C3337D" w:rsidP="00C3337D">
      <w:pPr>
        <w:ind w:firstLine="480"/>
        <w:jc w:val="left"/>
      </w:pPr>
      <w:r w:rsidRPr="00C3337D">
        <w:rPr>
          <w:rFonts w:hint="eastAsia"/>
        </w:rPr>
        <w:t>（一）通话前要求</w:t>
      </w:r>
    </w:p>
    <w:p w:rsidR="00C3337D" w:rsidRPr="00C3337D" w:rsidRDefault="00C3337D" w:rsidP="00C3337D">
      <w:pPr>
        <w:ind w:firstLine="480"/>
        <w:jc w:val="left"/>
      </w:pPr>
      <w:r w:rsidRPr="00C3337D">
        <w:rPr>
          <w:rFonts w:hint="eastAsia"/>
        </w:rPr>
        <w:t>1</w:t>
      </w:r>
      <w:r>
        <w:rPr>
          <w:rFonts w:hint="eastAsia"/>
        </w:rPr>
        <w:t>．</w:t>
      </w:r>
      <w:r w:rsidRPr="00C3337D">
        <w:rPr>
          <w:rFonts w:hint="eastAsia"/>
        </w:rPr>
        <w:t>打开电脑，带上耳麦，登录电话系统，处于接电话等待状态；</w:t>
      </w:r>
    </w:p>
    <w:p w:rsidR="00C3337D" w:rsidRPr="00C3337D" w:rsidRDefault="00C3337D" w:rsidP="00C3337D">
      <w:pPr>
        <w:ind w:firstLine="480"/>
        <w:jc w:val="left"/>
      </w:pPr>
      <w:r w:rsidRPr="00C3337D">
        <w:rPr>
          <w:rFonts w:hint="eastAsia"/>
        </w:rPr>
        <w:t>2</w:t>
      </w:r>
      <w:r>
        <w:rPr>
          <w:rFonts w:hint="eastAsia"/>
        </w:rPr>
        <w:t>．</w:t>
      </w:r>
      <w:r w:rsidRPr="00C3337D">
        <w:rPr>
          <w:rFonts w:hint="eastAsia"/>
        </w:rPr>
        <w:t>准备好各种办公用品，便于做好记录和统计工作；</w:t>
      </w:r>
    </w:p>
    <w:p w:rsidR="00C3337D" w:rsidRPr="00C3337D" w:rsidRDefault="00C3337D" w:rsidP="00C3337D">
      <w:pPr>
        <w:ind w:firstLine="480"/>
        <w:jc w:val="left"/>
      </w:pPr>
      <w:r w:rsidRPr="00C3337D">
        <w:rPr>
          <w:rFonts w:hint="eastAsia"/>
        </w:rPr>
        <w:t>3</w:t>
      </w:r>
      <w:r>
        <w:rPr>
          <w:rFonts w:hint="eastAsia"/>
        </w:rPr>
        <w:t>．</w:t>
      </w:r>
      <w:r w:rsidRPr="00C3337D">
        <w:rPr>
          <w:rFonts w:hint="eastAsia"/>
        </w:rPr>
        <w:t>应坐于话机和电脑的正前方，将座椅高度调整合适，坐姿要端正；</w:t>
      </w:r>
    </w:p>
    <w:p w:rsidR="00C3337D" w:rsidRPr="00C3337D" w:rsidRDefault="00C3337D" w:rsidP="00C3337D">
      <w:pPr>
        <w:ind w:firstLine="480"/>
        <w:jc w:val="left"/>
      </w:pPr>
      <w:r w:rsidRPr="00C3337D">
        <w:rPr>
          <w:rFonts w:hint="eastAsia"/>
        </w:rPr>
        <w:t>4</w:t>
      </w:r>
      <w:r>
        <w:rPr>
          <w:rFonts w:hint="eastAsia"/>
        </w:rPr>
        <w:t>．</w:t>
      </w:r>
      <w:r w:rsidRPr="00C3337D">
        <w:rPr>
          <w:rFonts w:hint="eastAsia"/>
        </w:rPr>
        <w:t>回拨电话时，要先确定好对方的电话号码、称呼等，明确通话目的和内容；</w:t>
      </w:r>
    </w:p>
    <w:p w:rsidR="00C3337D" w:rsidRPr="00C3337D" w:rsidRDefault="00C3337D" w:rsidP="00C3337D">
      <w:pPr>
        <w:ind w:firstLine="480"/>
        <w:jc w:val="left"/>
      </w:pPr>
      <w:r w:rsidRPr="00C3337D">
        <w:rPr>
          <w:rFonts w:hint="eastAsia"/>
        </w:rPr>
        <w:t>5</w:t>
      </w:r>
      <w:r>
        <w:rPr>
          <w:rFonts w:hint="eastAsia"/>
        </w:rPr>
        <w:t>．</w:t>
      </w:r>
      <w:r w:rsidRPr="00C3337D">
        <w:rPr>
          <w:rFonts w:hint="eastAsia"/>
        </w:rPr>
        <w:t>保持愉悦的心情，解除电话恐惧症。</w:t>
      </w:r>
    </w:p>
    <w:p w:rsidR="00C3337D" w:rsidRPr="00C3337D" w:rsidRDefault="00C3337D" w:rsidP="00C3337D">
      <w:pPr>
        <w:ind w:firstLine="480"/>
        <w:jc w:val="left"/>
      </w:pPr>
      <w:r w:rsidRPr="00C3337D">
        <w:rPr>
          <w:rFonts w:hint="eastAsia"/>
        </w:rPr>
        <w:t>（二）接起电话要求</w:t>
      </w:r>
    </w:p>
    <w:p w:rsidR="00C3337D" w:rsidRPr="00C3337D" w:rsidRDefault="00C3337D" w:rsidP="00C3337D">
      <w:pPr>
        <w:ind w:firstLine="480"/>
        <w:jc w:val="left"/>
      </w:pPr>
      <w:r w:rsidRPr="00C3337D">
        <w:rPr>
          <w:rFonts w:hint="eastAsia"/>
        </w:rPr>
        <w:t>应做到在电话铃响</w:t>
      </w:r>
      <w:r w:rsidRPr="00C3337D">
        <w:rPr>
          <w:rFonts w:hint="eastAsia"/>
        </w:rPr>
        <w:t>15</w:t>
      </w:r>
      <w:r w:rsidRPr="00C3337D">
        <w:rPr>
          <w:rFonts w:hint="eastAsia"/>
        </w:rPr>
        <w:t>秒内接起电话。接起电话的同时致首问语。语调应稍微上扬，要以积极愉快的声音问候来电者。</w:t>
      </w:r>
    </w:p>
    <w:p w:rsidR="00C3337D" w:rsidRPr="00C3337D" w:rsidRDefault="00C3337D" w:rsidP="00C3337D">
      <w:pPr>
        <w:ind w:firstLine="480"/>
        <w:jc w:val="left"/>
      </w:pPr>
      <w:r w:rsidRPr="00C3337D">
        <w:rPr>
          <w:rFonts w:hint="eastAsia"/>
        </w:rPr>
        <w:t>（三）通话时要求</w:t>
      </w:r>
    </w:p>
    <w:p w:rsidR="00C3337D" w:rsidRPr="00C3337D" w:rsidRDefault="00C3337D" w:rsidP="00C3337D">
      <w:pPr>
        <w:ind w:firstLine="480"/>
        <w:jc w:val="left"/>
      </w:pPr>
      <w:r w:rsidRPr="00C3337D">
        <w:rPr>
          <w:rFonts w:hint="eastAsia"/>
        </w:rPr>
        <w:t>1</w:t>
      </w:r>
      <w:r>
        <w:rPr>
          <w:rFonts w:hint="eastAsia"/>
        </w:rPr>
        <w:t>．</w:t>
      </w:r>
      <w:r w:rsidRPr="00C3337D">
        <w:rPr>
          <w:rFonts w:hint="eastAsia"/>
        </w:rPr>
        <w:t>在电话交谈中要保持情绪饱满，语气亲切，态度诚恳，让来电者感觉你乐意提供帮助；</w:t>
      </w:r>
    </w:p>
    <w:p w:rsidR="00C3337D" w:rsidRPr="00C3337D" w:rsidRDefault="00C3337D" w:rsidP="00C3337D">
      <w:pPr>
        <w:ind w:firstLine="480"/>
        <w:jc w:val="left"/>
      </w:pPr>
      <w:r w:rsidRPr="00C3337D">
        <w:rPr>
          <w:rFonts w:hint="eastAsia"/>
        </w:rPr>
        <w:t>2</w:t>
      </w:r>
      <w:r>
        <w:rPr>
          <w:rFonts w:hint="eastAsia"/>
        </w:rPr>
        <w:t>．</w:t>
      </w:r>
      <w:r w:rsidRPr="00C3337D">
        <w:rPr>
          <w:rFonts w:hint="eastAsia"/>
        </w:rPr>
        <w:t>应主动、自如地使用“您好、请、谢谢、对不起、再见”等文明服务用语；遇到来电者态度不好或受到来电者责怪时，应忍耐克制，不要顶撞、责备来电者，不得流露出不满或不耐烦情绪，不得使用服务忌语；</w:t>
      </w:r>
    </w:p>
    <w:p w:rsidR="00C3337D" w:rsidRPr="00C3337D" w:rsidRDefault="00C3337D" w:rsidP="00C3337D">
      <w:pPr>
        <w:ind w:firstLine="480"/>
        <w:jc w:val="left"/>
      </w:pPr>
      <w:r w:rsidRPr="00C3337D">
        <w:rPr>
          <w:rFonts w:hint="eastAsia"/>
        </w:rPr>
        <w:t>3</w:t>
      </w:r>
      <w:r>
        <w:rPr>
          <w:rFonts w:hint="eastAsia"/>
        </w:rPr>
        <w:t>．</w:t>
      </w:r>
      <w:r w:rsidRPr="00C3337D">
        <w:rPr>
          <w:rFonts w:hint="eastAsia"/>
        </w:rPr>
        <w:t>了解情况要细心。应及时记录、归纳来电的内容要素，必要时向对方复述，予以确认；</w:t>
      </w:r>
    </w:p>
    <w:p w:rsidR="00C3337D" w:rsidRPr="00C3337D" w:rsidRDefault="00C3337D" w:rsidP="00C3337D">
      <w:pPr>
        <w:ind w:firstLine="480"/>
        <w:jc w:val="left"/>
      </w:pPr>
      <w:r w:rsidRPr="00C3337D">
        <w:rPr>
          <w:rFonts w:hint="eastAsia"/>
        </w:rPr>
        <w:t>4</w:t>
      </w:r>
      <w:r>
        <w:rPr>
          <w:rFonts w:hint="eastAsia"/>
        </w:rPr>
        <w:t>．</w:t>
      </w:r>
      <w:r w:rsidRPr="00C3337D">
        <w:rPr>
          <w:rFonts w:hint="eastAsia"/>
        </w:rPr>
        <w:t>解答政策咨询类问题时应及时准确调用知识库或文件资料，根据相应内容进行正确解答；</w:t>
      </w:r>
    </w:p>
    <w:p w:rsidR="00C3337D" w:rsidRPr="00C3337D" w:rsidRDefault="00C3337D" w:rsidP="00C3337D">
      <w:pPr>
        <w:ind w:firstLine="480"/>
        <w:jc w:val="left"/>
      </w:pPr>
      <w:r w:rsidRPr="00C3337D">
        <w:rPr>
          <w:rFonts w:hint="eastAsia"/>
        </w:rPr>
        <w:t>5</w:t>
      </w:r>
      <w:r>
        <w:rPr>
          <w:rFonts w:hint="eastAsia"/>
        </w:rPr>
        <w:t>．</w:t>
      </w:r>
      <w:r w:rsidRPr="00C3337D">
        <w:rPr>
          <w:rFonts w:hint="eastAsia"/>
        </w:rPr>
        <w:t>回答问题要耐心。语速、音量适中，吐字清楚，用语简练，使用普通话；尽量少用专业用语，表达通俗易懂；</w:t>
      </w:r>
    </w:p>
    <w:p w:rsidR="00C3337D" w:rsidRPr="00C3337D" w:rsidRDefault="00C3337D" w:rsidP="00C3337D">
      <w:pPr>
        <w:ind w:firstLine="480"/>
        <w:jc w:val="left"/>
      </w:pPr>
      <w:r w:rsidRPr="00C3337D">
        <w:rPr>
          <w:rFonts w:hint="eastAsia"/>
        </w:rPr>
        <w:t>6</w:t>
      </w:r>
      <w:r>
        <w:rPr>
          <w:rFonts w:hint="eastAsia"/>
        </w:rPr>
        <w:t>．</w:t>
      </w:r>
      <w:r w:rsidRPr="00C3337D">
        <w:rPr>
          <w:rFonts w:hint="eastAsia"/>
        </w:rPr>
        <w:t>在服务中发生差错应及时纠正，并诚恳接受来电者批评，主动地向对方道歉。</w:t>
      </w:r>
    </w:p>
    <w:p w:rsidR="00C3337D" w:rsidRPr="00C3337D" w:rsidRDefault="00C3337D" w:rsidP="00C3337D">
      <w:pPr>
        <w:ind w:firstLine="480"/>
        <w:jc w:val="left"/>
      </w:pPr>
      <w:r w:rsidRPr="00C3337D">
        <w:rPr>
          <w:rFonts w:hint="eastAsia"/>
        </w:rPr>
        <w:t>（四）通话结束时要求</w:t>
      </w:r>
    </w:p>
    <w:p w:rsidR="00C3337D" w:rsidRPr="00C3337D" w:rsidRDefault="00C3337D" w:rsidP="00C3337D">
      <w:pPr>
        <w:ind w:firstLine="480"/>
        <w:jc w:val="left"/>
      </w:pPr>
      <w:r w:rsidRPr="00C3337D">
        <w:rPr>
          <w:rFonts w:hint="eastAsia"/>
        </w:rPr>
        <w:t>通话结束时应向来电者致谢、说再见；</w:t>
      </w:r>
    </w:p>
    <w:p w:rsidR="00C3337D" w:rsidRPr="00C3337D" w:rsidRDefault="00C3337D" w:rsidP="00C3337D">
      <w:pPr>
        <w:ind w:firstLine="480"/>
        <w:jc w:val="left"/>
      </w:pPr>
      <w:r w:rsidRPr="00C3337D">
        <w:rPr>
          <w:rFonts w:hint="eastAsia"/>
        </w:rPr>
        <w:lastRenderedPageBreak/>
        <w:t>二、基本语言规范</w:t>
      </w:r>
    </w:p>
    <w:p w:rsidR="00C3337D" w:rsidRPr="00C3337D" w:rsidRDefault="00C3337D" w:rsidP="00C3337D">
      <w:pPr>
        <w:ind w:firstLine="480"/>
        <w:jc w:val="left"/>
      </w:pPr>
      <w:r w:rsidRPr="00C3337D">
        <w:rPr>
          <w:rFonts w:hint="eastAsia"/>
        </w:rPr>
        <w:t>（一）首问语</w:t>
      </w:r>
    </w:p>
    <w:p w:rsidR="00C3337D" w:rsidRPr="00C3337D" w:rsidRDefault="00C3337D" w:rsidP="00C3337D">
      <w:pPr>
        <w:ind w:firstLine="480"/>
        <w:jc w:val="left"/>
      </w:pPr>
      <w:r w:rsidRPr="00C3337D">
        <w:rPr>
          <w:rFonts w:hint="eastAsia"/>
        </w:rPr>
        <w:t>1</w:t>
      </w:r>
      <w:r>
        <w:rPr>
          <w:rFonts w:hint="eastAsia"/>
        </w:rPr>
        <w:t>．</w:t>
      </w:r>
      <w:r w:rsidRPr="00C3337D">
        <w:rPr>
          <w:rFonts w:hint="eastAsia"/>
        </w:rPr>
        <w:t>接起电话时应讲“您好，请问有什么可以帮您？”</w:t>
      </w:r>
      <w:r w:rsidRPr="00C3337D">
        <w:rPr>
          <w:rFonts w:hint="eastAsia"/>
        </w:rPr>
        <w:t xml:space="preserve"> </w:t>
      </w:r>
    </w:p>
    <w:p w:rsidR="00C3337D" w:rsidRPr="00C3337D" w:rsidRDefault="00C3337D" w:rsidP="00C3337D">
      <w:pPr>
        <w:ind w:firstLine="480"/>
        <w:jc w:val="left"/>
      </w:pPr>
      <w:r w:rsidRPr="00C3337D">
        <w:rPr>
          <w:rFonts w:hint="eastAsia"/>
        </w:rPr>
        <w:t>2</w:t>
      </w:r>
      <w:r>
        <w:rPr>
          <w:rFonts w:hint="eastAsia"/>
        </w:rPr>
        <w:t>．</w:t>
      </w:r>
      <w:r w:rsidRPr="00C3337D">
        <w:rPr>
          <w:rFonts w:hint="eastAsia"/>
        </w:rPr>
        <w:t>外</w:t>
      </w:r>
      <w:proofErr w:type="gramStart"/>
      <w:r w:rsidRPr="00C3337D">
        <w:rPr>
          <w:rFonts w:hint="eastAsia"/>
        </w:rPr>
        <w:t>呼电话</w:t>
      </w:r>
      <w:proofErr w:type="gramEnd"/>
      <w:r w:rsidRPr="00C3337D">
        <w:rPr>
          <w:rFonts w:hint="eastAsia"/>
        </w:rPr>
        <w:t>时，首先确认对方身份“您好！请问您是</w:t>
      </w:r>
      <w:r w:rsidRPr="00C3337D">
        <w:rPr>
          <w:rFonts w:hint="eastAsia"/>
        </w:rPr>
        <w:t>*</w:t>
      </w:r>
      <w:r w:rsidRPr="00C3337D">
        <w:rPr>
          <w:rFonts w:hint="eastAsia"/>
        </w:rPr>
        <w:t>先生</w:t>
      </w:r>
      <w:r w:rsidRPr="00C3337D">
        <w:rPr>
          <w:rFonts w:hint="eastAsia"/>
        </w:rPr>
        <w:t>/</w:t>
      </w:r>
      <w:r w:rsidRPr="00C3337D">
        <w:rPr>
          <w:rFonts w:hint="eastAsia"/>
        </w:rPr>
        <w:t>女士吗？”，然后自我介绍“我是重庆市</w:t>
      </w:r>
      <w:r w:rsidRPr="00C3337D">
        <w:rPr>
          <w:rFonts w:hint="eastAsia"/>
        </w:rPr>
        <w:t>12333</w:t>
      </w:r>
      <w:r w:rsidRPr="00C3337D">
        <w:rPr>
          <w:rFonts w:hint="eastAsia"/>
        </w:rPr>
        <w:t>人力社保咨询服务中心的</w:t>
      </w:r>
      <w:r w:rsidRPr="00C3337D">
        <w:rPr>
          <w:rFonts w:hint="eastAsia"/>
        </w:rPr>
        <w:t>**</w:t>
      </w:r>
      <w:r w:rsidRPr="00C3337D">
        <w:rPr>
          <w:rFonts w:hint="eastAsia"/>
        </w:rPr>
        <w:t>号咨询员，</w:t>
      </w:r>
      <w:r w:rsidRPr="00C3337D">
        <w:rPr>
          <w:rFonts w:hint="eastAsia"/>
        </w:rPr>
        <w:t>*</w:t>
      </w:r>
      <w:r w:rsidRPr="00C3337D">
        <w:rPr>
          <w:rFonts w:hint="eastAsia"/>
        </w:rPr>
        <w:t>月</w:t>
      </w:r>
      <w:r w:rsidRPr="00C3337D">
        <w:rPr>
          <w:rFonts w:hint="eastAsia"/>
        </w:rPr>
        <w:t>*</w:t>
      </w:r>
      <w:r w:rsidRPr="00C3337D">
        <w:rPr>
          <w:rFonts w:hint="eastAsia"/>
        </w:rPr>
        <w:t>日您来电咨询了关于</w:t>
      </w:r>
      <w:r w:rsidRPr="00C3337D">
        <w:rPr>
          <w:rFonts w:hint="eastAsia"/>
        </w:rPr>
        <w:t>**</w:t>
      </w:r>
      <w:r w:rsidRPr="00C3337D">
        <w:rPr>
          <w:rFonts w:hint="eastAsia"/>
        </w:rPr>
        <w:t>的问题……”切入主题，展开谈话。</w:t>
      </w:r>
    </w:p>
    <w:p w:rsidR="00C3337D" w:rsidRPr="00C3337D" w:rsidRDefault="00C3337D" w:rsidP="00C3337D">
      <w:pPr>
        <w:ind w:firstLine="480"/>
        <w:jc w:val="left"/>
      </w:pPr>
      <w:r w:rsidRPr="00C3337D">
        <w:rPr>
          <w:rFonts w:hint="eastAsia"/>
        </w:rPr>
        <w:t>（二）过程语</w:t>
      </w:r>
    </w:p>
    <w:p w:rsidR="00C3337D" w:rsidRPr="00C3337D" w:rsidRDefault="00C3337D" w:rsidP="00C3337D">
      <w:pPr>
        <w:ind w:firstLine="480"/>
        <w:jc w:val="left"/>
      </w:pPr>
      <w:r w:rsidRPr="00C3337D">
        <w:rPr>
          <w:rFonts w:hint="eastAsia"/>
        </w:rPr>
        <w:t>1</w:t>
      </w:r>
      <w:r>
        <w:rPr>
          <w:rFonts w:hint="eastAsia"/>
        </w:rPr>
        <w:t>．</w:t>
      </w:r>
      <w:r w:rsidRPr="00C3337D">
        <w:rPr>
          <w:rFonts w:hint="eastAsia"/>
        </w:rPr>
        <w:t>在仔细倾听来电者表述后，应准确辨别来电对象，注意敬称来电者为先生或女士等，不能辨别的使用“您”。</w:t>
      </w:r>
    </w:p>
    <w:p w:rsidR="00C3337D" w:rsidRPr="00C3337D" w:rsidRDefault="00C3337D" w:rsidP="00C3337D">
      <w:pPr>
        <w:ind w:firstLine="480"/>
        <w:jc w:val="left"/>
      </w:pPr>
      <w:bookmarkStart w:id="329" w:name="OLE_LINK3"/>
      <w:r w:rsidRPr="00C3337D">
        <w:rPr>
          <w:rFonts w:hint="eastAsia"/>
        </w:rPr>
        <w:t>2</w:t>
      </w:r>
      <w:bookmarkEnd w:id="329"/>
      <w:r>
        <w:rPr>
          <w:rFonts w:hint="eastAsia"/>
        </w:rPr>
        <w:t>．</w:t>
      </w:r>
      <w:r w:rsidRPr="00C3337D">
        <w:rPr>
          <w:rFonts w:hint="eastAsia"/>
        </w:rPr>
        <w:t>交流过程中，如听不清来电者的声音或表述时，应礼貌示意，如“对不起，先生</w:t>
      </w:r>
      <w:bookmarkStart w:id="330" w:name="OLE_LINK2"/>
      <w:r w:rsidRPr="00C3337D">
        <w:rPr>
          <w:rFonts w:hint="eastAsia"/>
        </w:rPr>
        <w:t>/</w:t>
      </w:r>
      <w:r w:rsidRPr="00C3337D">
        <w:rPr>
          <w:rFonts w:hint="eastAsia"/>
        </w:rPr>
        <w:t>女士</w:t>
      </w:r>
      <w:bookmarkEnd w:id="330"/>
      <w:r w:rsidRPr="00C3337D">
        <w:rPr>
          <w:rFonts w:hint="eastAsia"/>
        </w:rPr>
        <w:t>，请您再说一遍好吗？”或“请您声音稍大</w:t>
      </w:r>
      <w:r w:rsidRPr="00C3337D">
        <w:rPr>
          <w:rFonts w:hint="eastAsia"/>
        </w:rPr>
        <w:t>/</w:t>
      </w:r>
      <w:r w:rsidRPr="00C3337D">
        <w:rPr>
          <w:rFonts w:hint="eastAsia"/>
        </w:rPr>
        <w:t>稍慢些，谢谢”等。</w:t>
      </w:r>
    </w:p>
    <w:p w:rsidR="00C3337D" w:rsidRPr="00C3337D" w:rsidRDefault="00C3337D" w:rsidP="00C3337D">
      <w:pPr>
        <w:ind w:firstLine="480"/>
        <w:jc w:val="left"/>
      </w:pPr>
      <w:r w:rsidRPr="00C3337D">
        <w:rPr>
          <w:rFonts w:hint="eastAsia"/>
        </w:rPr>
        <w:t>3</w:t>
      </w:r>
      <w:r w:rsidR="00FA406D">
        <w:rPr>
          <w:rFonts w:hint="eastAsia"/>
        </w:rPr>
        <w:t>．</w:t>
      </w:r>
      <w:r w:rsidRPr="00C3337D">
        <w:rPr>
          <w:rFonts w:hint="eastAsia"/>
        </w:rPr>
        <w:t>遇到来电者索要咨询员姓名时，应礼貌应答：“工作时我们统一使用工号，我（她）的工号是</w:t>
      </w:r>
      <w:r w:rsidRPr="00C3337D">
        <w:rPr>
          <w:rFonts w:hint="eastAsia"/>
        </w:rPr>
        <w:t>**</w:t>
      </w:r>
      <w:r w:rsidRPr="00C3337D">
        <w:rPr>
          <w:rFonts w:hint="eastAsia"/>
        </w:rPr>
        <w:t>号。”</w:t>
      </w:r>
    </w:p>
    <w:p w:rsidR="00C3337D" w:rsidRPr="00C3337D" w:rsidRDefault="00C3337D" w:rsidP="00C3337D">
      <w:pPr>
        <w:ind w:firstLine="480"/>
        <w:jc w:val="left"/>
      </w:pPr>
      <w:r w:rsidRPr="00C3337D">
        <w:rPr>
          <w:rFonts w:hint="eastAsia"/>
        </w:rPr>
        <w:t>4</w:t>
      </w:r>
      <w:r>
        <w:rPr>
          <w:rFonts w:hint="eastAsia"/>
        </w:rPr>
        <w:t>．</w:t>
      </w:r>
      <w:r w:rsidRPr="00C3337D">
        <w:rPr>
          <w:rFonts w:hint="eastAsia"/>
        </w:rPr>
        <w:t>来电者给我们提出建议、意见后，应礼貌应答：“谢谢您提出的宝贵建议（意见），我们会及时向有关部门反映。”</w:t>
      </w:r>
    </w:p>
    <w:p w:rsidR="00C3337D" w:rsidRPr="00C3337D" w:rsidRDefault="00C3337D" w:rsidP="00C3337D">
      <w:pPr>
        <w:ind w:firstLine="480"/>
        <w:jc w:val="left"/>
      </w:pPr>
      <w:r w:rsidRPr="00C3337D">
        <w:rPr>
          <w:rFonts w:hint="eastAsia"/>
        </w:rPr>
        <w:t>5</w:t>
      </w:r>
      <w:r>
        <w:rPr>
          <w:rFonts w:hint="eastAsia"/>
        </w:rPr>
        <w:t>．</w:t>
      </w:r>
      <w:r w:rsidRPr="00C3337D">
        <w:rPr>
          <w:rFonts w:hint="eastAsia"/>
        </w:rPr>
        <w:t>为来电者查询有关文件资料时，应使用：“先生</w:t>
      </w:r>
      <w:r w:rsidRPr="00C3337D">
        <w:rPr>
          <w:rFonts w:hint="eastAsia"/>
        </w:rPr>
        <w:t>/</w:t>
      </w:r>
      <w:r w:rsidRPr="00C3337D">
        <w:rPr>
          <w:rFonts w:hint="eastAsia"/>
        </w:rPr>
        <w:t>女士，请稍等，不要挂机，我立即帮您查询。”待来电者同意后</w:t>
      </w:r>
      <w:proofErr w:type="gramStart"/>
      <w:r w:rsidRPr="00C3337D">
        <w:rPr>
          <w:rFonts w:hint="eastAsia"/>
        </w:rPr>
        <w:t>按保持键</w:t>
      </w:r>
      <w:proofErr w:type="gramEnd"/>
      <w:r w:rsidRPr="00C3337D">
        <w:rPr>
          <w:rFonts w:hint="eastAsia"/>
        </w:rPr>
        <w:t>，并迅速查询信息。如果查询时间超过</w:t>
      </w:r>
      <w:r w:rsidRPr="00C3337D">
        <w:rPr>
          <w:rFonts w:hint="eastAsia"/>
        </w:rPr>
        <w:t>30</w:t>
      </w:r>
      <w:r w:rsidRPr="00C3337D">
        <w:rPr>
          <w:rFonts w:hint="eastAsia"/>
        </w:rPr>
        <w:t>秒，可在中途取消保持，并提示对方“我正在为您查询，请稍等。”每次查询最长不得超过</w:t>
      </w:r>
      <w:r w:rsidRPr="00C3337D">
        <w:rPr>
          <w:rFonts w:hint="eastAsia"/>
        </w:rPr>
        <w:t>90</w:t>
      </w:r>
      <w:r w:rsidRPr="00C3337D">
        <w:rPr>
          <w:rFonts w:hint="eastAsia"/>
        </w:rPr>
        <w:t>秒。查到准确信息后，取消保持并讲“感谢您的耐心等待……”。</w:t>
      </w:r>
    </w:p>
    <w:p w:rsidR="00C3337D" w:rsidRPr="00C3337D" w:rsidRDefault="00C3337D" w:rsidP="00C3337D">
      <w:pPr>
        <w:ind w:firstLine="480"/>
        <w:jc w:val="left"/>
      </w:pPr>
      <w:r w:rsidRPr="00C3337D">
        <w:rPr>
          <w:rFonts w:hint="eastAsia"/>
        </w:rPr>
        <w:t>6</w:t>
      </w:r>
      <w:r>
        <w:rPr>
          <w:rFonts w:hint="eastAsia"/>
        </w:rPr>
        <w:t>．</w:t>
      </w:r>
      <w:r w:rsidRPr="00C3337D">
        <w:rPr>
          <w:rFonts w:hint="eastAsia"/>
        </w:rPr>
        <w:t>当来电者要进行个人社保信息查询时，应讲：“为了您的个人信息安全，请根据语音提示进行身份验证。”并转</w:t>
      </w:r>
      <w:r w:rsidRPr="00C3337D">
        <w:t>IVR</w:t>
      </w:r>
      <w:r w:rsidRPr="00C3337D">
        <w:rPr>
          <w:rFonts w:hint="eastAsia"/>
        </w:rPr>
        <w:t>密码认证。</w:t>
      </w:r>
    </w:p>
    <w:p w:rsidR="00C3337D" w:rsidRPr="00C3337D" w:rsidRDefault="00C3337D" w:rsidP="00C3337D">
      <w:pPr>
        <w:ind w:firstLine="480"/>
        <w:jc w:val="left"/>
      </w:pPr>
      <w:r w:rsidRPr="00C3337D">
        <w:rPr>
          <w:rFonts w:hint="eastAsia"/>
        </w:rPr>
        <w:t>7</w:t>
      </w:r>
      <w:r>
        <w:rPr>
          <w:rFonts w:hint="eastAsia"/>
        </w:rPr>
        <w:t>．</w:t>
      </w:r>
      <w:r w:rsidRPr="00C3337D">
        <w:rPr>
          <w:rFonts w:hint="eastAsia"/>
        </w:rPr>
        <w:t>如果来电者要求办理社保卡业务（密码修改、社保卡挂失），应讲：“为了您的社保卡安全，请根据语音提示操作。”并转</w:t>
      </w:r>
      <w:r w:rsidRPr="00C3337D">
        <w:t>IVR</w:t>
      </w:r>
      <w:r w:rsidRPr="00C3337D">
        <w:rPr>
          <w:rFonts w:hint="eastAsia"/>
        </w:rPr>
        <w:t>社保卡业务。</w:t>
      </w:r>
    </w:p>
    <w:p w:rsidR="00C3337D" w:rsidRPr="00C3337D" w:rsidRDefault="00C3337D" w:rsidP="00C3337D">
      <w:pPr>
        <w:ind w:firstLine="480"/>
        <w:jc w:val="left"/>
      </w:pPr>
      <w:r w:rsidRPr="00C3337D">
        <w:rPr>
          <w:rFonts w:hint="eastAsia"/>
        </w:rPr>
        <w:t>8</w:t>
      </w:r>
      <w:r>
        <w:rPr>
          <w:rFonts w:hint="eastAsia"/>
        </w:rPr>
        <w:t>．</w:t>
      </w:r>
      <w:r w:rsidRPr="00C3337D">
        <w:rPr>
          <w:rFonts w:hint="eastAsia"/>
        </w:rPr>
        <w:t>来电者的问题超出咨询范围时，应讲：“先生</w:t>
      </w:r>
      <w:r w:rsidRPr="00C3337D">
        <w:rPr>
          <w:rFonts w:hint="eastAsia"/>
        </w:rPr>
        <w:t>/</w:t>
      </w:r>
      <w:r w:rsidRPr="00C3337D">
        <w:rPr>
          <w:rFonts w:hint="eastAsia"/>
        </w:rPr>
        <w:t>女士，对不起，目前我们只提供人力社保相关业务咨询服务，您的问题超出了我们的服务范围。”</w:t>
      </w:r>
    </w:p>
    <w:p w:rsidR="00C3337D" w:rsidRPr="00C3337D" w:rsidRDefault="00C3337D" w:rsidP="00C3337D">
      <w:pPr>
        <w:ind w:firstLine="480"/>
        <w:jc w:val="left"/>
      </w:pPr>
      <w:r w:rsidRPr="00C3337D">
        <w:rPr>
          <w:rFonts w:hint="eastAsia"/>
        </w:rPr>
        <w:t>（三）结束语</w:t>
      </w:r>
    </w:p>
    <w:p w:rsidR="00C3337D" w:rsidRPr="00C3337D" w:rsidRDefault="00C3337D" w:rsidP="00C3337D">
      <w:pPr>
        <w:ind w:firstLine="480"/>
        <w:jc w:val="left"/>
      </w:pPr>
      <w:r w:rsidRPr="00C3337D">
        <w:rPr>
          <w:rFonts w:hint="eastAsia"/>
        </w:rPr>
        <w:t>1</w:t>
      </w:r>
      <w:r w:rsidRPr="00C3337D">
        <w:rPr>
          <w:rFonts w:hint="eastAsia"/>
        </w:rPr>
        <w:t>．当通话即将结束时，应讲：“请问您还有问题需要咨询吗？”。</w:t>
      </w:r>
    </w:p>
    <w:p w:rsidR="00C3337D" w:rsidRPr="00C3337D" w:rsidRDefault="00C3337D" w:rsidP="00C3337D">
      <w:pPr>
        <w:ind w:firstLine="480"/>
        <w:jc w:val="left"/>
      </w:pPr>
      <w:r w:rsidRPr="00C3337D">
        <w:rPr>
          <w:rFonts w:hint="eastAsia"/>
        </w:rPr>
        <w:t>2</w:t>
      </w:r>
      <w:r w:rsidRPr="00C3337D">
        <w:rPr>
          <w:rFonts w:hint="eastAsia"/>
        </w:rPr>
        <w:t>．来电结束时，应讲：“感谢您的来电，再见。”</w:t>
      </w:r>
    </w:p>
    <w:p w:rsidR="00C3337D" w:rsidRPr="00C3337D" w:rsidRDefault="00C3337D" w:rsidP="00C3337D">
      <w:pPr>
        <w:ind w:firstLine="480"/>
        <w:jc w:val="left"/>
      </w:pPr>
      <w:r w:rsidRPr="00C3337D">
        <w:rPr>
          <w:rFonts w:hint="eastAsia"/>
        </w:rPr>
        <w:t>三、面对致谢、致歉或批评建议电话时的规范用语</w:t>
      </w:r>
      <w:r w:rsidRPr="00C3337D">
        <w:rPr>
          <w:rFonts w:hint="eastAsia"/>
        </w:rPr>
        <w:t xml:space="preserve"> </w:t>
      </w:r>
    </w:p>
    <w:p w:rsidR="00C3337D" w:rsidRPr="00C3337D" w:rsidRDefault="00FA406D" w:rsidP="00C3337D">
      <w:pPr>
        <w:ind w:firstLine="480"/>
        <w:jc w:val="left"/>
      </w:pPr>
      <w:r>
        <w:rPr>
          <w:rFonts w:hint="eastAsia"/>
        </w:rPr>
        <w:lastRenderedPageBreak/>
        <w:t>（一）</w:t>
      </w:r>
      <w:r w:rsidR="00C3337D" w:rsidRPr="00C3337D">
        <w:rPr>
          <w:rFonts w:hint="eastAsia"/>
        </w:rPr>
        <w:t>遇到来电者表扬或对服务表示感谢时，应答“不客气</w:t>
      </w:r>
      <w:r w:rsidR="00C3337D" w:rsidRPr="00C3337D">
        <w:rPr>
          <w:rFonts w:hint="eastAsia"/>
        </w:rPr>
        <w:t>/</w:t>
      </w:r>
      <w:r w:rsidR="00C3337D" w:rsidRPr="00C3337D">
        <w:rPr>
          <w:rFonts w:hint="eastAsia"/>
        </w:rPr>
        <w:t>不用谢，这是我们应该做的。”</w:t>
      </w:r>
    </w:p>
    <w:p w:rsidR="00C3337D" w:rsidRPr="00C3337D" w:rsidRDefault="00FA406D" w:rsidP="00C3337D">
      <w:pPr>
        <w:ind w:firstLine="480"/>
        <w:jc w:val="left"/>
      </w:pPr>
      <w:r>
        <w:rPr>
          <w:rFonts w:hint="eastAsia"/>
        </w:rPr>
        <w:t>（二）</w:t>
      </w:r>
      <w:r w:rsidR="00C3337D" w:rsidRPr="00C3337D">
        <w:rPr>
          <w:rFonts w:hint="eastAsia"/>
        </w:rPr>
        <w:t>遇到来电者向咨询员致歉时，应讲“没关系，我能理解您当时的心情。”</w:t>
      </w:r>
    </w:p>
    <w:p w:rsidR="00C3337D" w:rsidRPr="00C3337D" w:rsidRDefault="00FA406D" w:rsidP="00C3337D">
      <w:pPr>
        <w:ind w:firstLine="480"/>
        <w:jc w:val="left"/>
      </w:pPr>
      <w:r>
        <w:rPr>
          <w:rFonts w:hint="eastAsia"/>
        </w:rPr>
        <w:t>（三）</w:t>
      </w:r>
      <w:r w:rsidR="00C3337D" w:rsidRPr="00C3337D">
        <w:rPr>
          <w:rFonts w:hint="eastAsia"/>
        </w:rPr>
        <w:t>遇到来电者抱怨其他咨询员政策水平或服务态度不好时，应讲：“对不起</w:t>
      </w:r>
      <w:r w:rsidR="00C3337D" w:rsidRPr="00C3337D">
        <w:rPr>
          <w:rFonts w:hint="eastAsia"/>
        </w:rPr>
        <w:t>/</w:t>
      </w:r>
      <w:r w:rsidR="00C3337D" w:rsidRPr="00C3337D">
        <w:rPr>
          <w:rFonts w:hint="eastAsia"/>
        </w:rPr>
        <w:t>非常抱歉，给您带来不便，请您谅解。请将详细情况告诉我，我来帮您解决好吗？”。</w:t>
      </w:r>
    </w:p>
    <w:p w:rsidR="00C3337D" w:rsidRPr="00C3337D" w:rsidRDefault="00FA406D" w:rsidP="00C3337D">
      <w:pPr>
        <w:ind w:firstLine="480"/>
        <w:jc w:val="left"/>
      </w:pPr>
      <w:r>
        <w:rPr>
          <w:rFonts w:hint="eastAsia"/>
        </w:rPr>
        <w:t>（四）</w:t>
      </w:r>
      <w:r w:rsidR="00C3337D" w:rsidRPr="00C3337D">
        <w:rPr>
          <w:rFonts w:hint="eastAsia"/>
        </w:rPr>
        <w:t>遇到来电者长段诉说时要有回应，回应语言：“嗯…”，“我理解…”，“喔…”，“是这样…”，“我明白…”等，让来电者感受到被尊重与重视。</w:t>
      </w:r>
      <w:r w:rsidR="00C3337D" w:rsidRPr="00C3337D">
        <w:rPr>
          <w:rFonts w:hint="eastAsia"/>
        </w:rPr>
        <w:t xml:space="preserve"> </w:t>
      </w:r>
    </w:p>
    <w:p w:rsidR="00C3337D" w:rsidRPr="00C3337D" w:rsidRDefault="00FA406D" w:rsidP="00C3337D">
      <w:pPr>
        <w:ind w:firstLine="480"/>
        <w:jc w:val="left"/>
      </w:pPr>
      <w:r>
        <w:rPr>
          <w:rFonts w:hint="eastAsia"/>
        </w:rPr>
        <w:t>（五）</w:t>
      </w:r>
      <w:r w:rsidR="00C3337D" w:rsidRPr="00C3337D">
        <w:rPr>
          <w:rFonts w:hint="eastAsia"/>
        </w:rPr>
        <w:t>当来电者责怪咨询员本人处理业务太慢或业务不熟练时，应讲：“对不起，让您久等了，我正在帮您处理。”</w:t>
      </w:r>
      <w:r w:rsidR="00C3337D" w:rsidRPr="00C3337D">
        <w:rPr>
          <w:rFonts w:hint="eastAsia"/>
        </w:rPr>
        <w:t xml:space="preserve"> </w:t>
      </w:r>
    </w:p>
    <w:p w:rsidR="00C3337D" w:rsidRPr="00C3337D" w:rsidRDefault="00FA406D" w:rsidP="00C3337D">
      <w:pPr>
        <w:ind w:firstLine="480"/>
        <w:jc w:val="left"/>
      </w:pPr>
      <w:r>
        <w:rPr>
          <w:rFonts w:hint="eastAsia"/>
        </w:rPr>
        <w:t>（六）</w:t>
      </w:r>
      <w:r w:rsidR="00C3337D" w:rsidRPr="00C3337D">
        <w:rPr>
          <w:rFonts w:hint="eastAsia"/>
        </w:rPr>
        <w:t>遇到来电者情绪比较激动时，咨询员应细心聆听，控制好自己的语音、语调，调整好自己的心境，适时用一些“您的心情我理解”等语言安抚来电者的情绪并适当处理。</w:t>
      </w:r>
      <w:r w:rsidR="00C3337D" w:rsidRPr="00C3337D">
        <w:rPr>
          <w:rFonts w:hint="eastAsia"/>
        </w:rPr>
        <w:t xml:space="preserve"> </w:t>
      </w:r>
    </w:p>
    <w:p w:rsidR="00C3337D" w:rsidRPr="00C3337D" w:rsidRDefault="00C3337D" w:rsidP="00C3337D">
      <w:pPr>
        <w:ind w:firstLine="480"/>
        <w:jc w:val="left"/>
      </w:pPr>
      <w:r w:rsidRPr="00C3337D">
        <w:rPr>
          <w:rFonts w:hint="eastAsia"/>
        </w:rPr>
        <w:t>四、特殊情况下的规范用语</w:t>
      </w:r>
    </w:p>
    <w:p w:rsidR="00C3337D" w:rsidRPr="00C3337D" w:rsidRDefault="00FA406D" w:rsidP="00C3337D">
      <w:pPr>
        <w:ind w:firstLine="480"/>
        <w:jc w:val="left"/>
      </w:pPr>
      <w:r>
        <w:rPr>
          <w:rFonts w:hint="eastAsia"/>
        </w:rPr>
        <w:t>（一）</w:t>
      </w:r>
      <w:r w:rsidR="00C3337D" w:rsidRPr="00C3337D">
        <w:rPr>
          <w:rFonts w:hint="eastAsia"/>
        </w:rPr>
        <w:t>遇到来电者所咨询问题当场不能解答时，如果班长席（专家席）空闲，咨询员应讲“先生</w:t>
      </w:r>
      <w:r w:rsidR="00C3337D" w:rsidRPr="00C3337D">
        <w:rPr>
          <w:rFonts w:hint="eastAsia"/>
        </w:rPr>
        <w:t>/</w:t>
      </w:r>
      <w:r w:rsidR="00C3337D" w:rsidRPr="00C3337D">
        <w:rPr>
          <w:rFonts w:hint="eastAsia"/>
        </w:rPr>
        <w:t>女士，我们暂时查不到您需要的资料，我将把您的电话转至班长席（专家席），好吗？”；如果班长席（专家席）无法接听电话，应告诉来电者：“对不起，您的问题我们暂时无法回答，我们将咨询有关部门，并在</w:t>
      </w:r>
      <w:r w:rsidR="00C3337D" w:rsidRPr="00C3337D">
        <w:rPr>
          <w:rFonts w:hint="eastAsia"/>
        </w:rPr>
        <w:t>5</w:t>
      </w:r>
      <w:r w:rsidR="00C3337D" w:rsidRPr="00C3337D">
        <w:rPr>
          <w:rFonts w:hint="eastAsia"/>
        </w:rPr>
        <w:t>个工作日内与您联系”。此时要记录下来电者的姓名、电话号码和问题描述，记录后要重复一遍，请来电者进行确认，注意重复电话号码时要适当放慢语速。</w:t>
      </w:r>
    </w:p>
    <w:p w:rsidR="00C3337D" w:rsidRPr="00C3337D" w:rsidRDefault="00FA406D" w:rsidP="00C3337D">
      <w:pPr>
        <w:ind w:firstLine="480"/>
        <w:jc w:val="left"/>
      </w:pPr>
      <w:r>
        <w:rPr>
          <w:rFonts w:hint="eastAsia"/>
        </w:rPr>
        <w:t>（二）</w:t>
      </w:r>
      <w:r w:rsidR="00C3337D" w:rsidRPr="00C3337D">
        <w:rPr>
          <w:rFonts w:hint="eastAsia"/>
        </w:rPr>
        <w:t>遇到来电者咨询的问题涉及各区县具体经办程序，市级政策文件未做明确规定时：“您的问题涉及到具体经办程序，市级政策文件尚未做出明确规定，建议您向</w:t>
      </w:r>
      <w:r w:rsidR="00C3337D" w:rsidRPr="00C3337D">
        <w:rPr>
          <w:rFonts w:hint="eastAsia"/>
        </w:rPr>
        <w:t>***</w:t>
      </w:r>
      <w:r w:rsidR="00C3337D" w:rsidRPr="00C3337D">
        <w:rPr>
          <w:rFonts w:hint="eastAsia"/>
        </w:rPr>
        <w:t>业务经办部门咨询。”</w:t>
      </w:r>
    </w:p>
    <w:p w:rsidR="00C3337D" w:rsidRPr="00C3337D" w:rsidRDefault="00FA406D" w:rsidP="00C3337D">
      <w:pPr>
        <w:ind w:firstLine="480"/>
        <w:jc w:val="left"/>
      </w:pPr>
      <w:r>
        <w:rPr>
          <w:rFonts w:hint="eastAsia"/>
        </w:rPr>
        <w:t>（三）</w:t>
      </w:r>
      <w:r w:rsidR="00C3337D" w:rsidRPr="00C3337D">
        <w:rPr>
          <w:rFonts w:hint="eastAsia"/>
        </w:rPr>
        <w:t>遇到来电者未能明确中心名称和工作范围，来电询问：“你们这里是社保局</w:t>
      </w:r>
      <w:r w:rsidR="00C3337D" w:rsidRPr="00C3337D">
        <w:rPr>
          <w:rFonts w:hint="eastAsia"/>
        </w:rPr>
        <w:t>/</w:t>
      </w:r>
      <w:r w:rsidR="00C3337D" w:rsidRPr="00C3337D">
        <w:rPr>
          <w:rFonts w:hint="eastAsia"/>
        </w:rPr>
        <w:t>劳动局</w:t>
      </w:r>
      <w:r w:rsidR="00C3337D" w:rsidRPr="00C3337D">
        <w:rPr>
          <w:rFonts w:hint="eastAsia"/>
        </w:rPr>
        <w:t>/</w:t>
      </w:r>
      <w:r w:rsidR="00C3337D" w:rsidRPr="00C3337D">
        <w:rPr>
          <w:rFonts w:hint="eastAsia"/>
        </w:rPr>
        <w:t>就业局吗？”时：“我们这里是重庆市</w:t>
      </w:r>
      <w:r w:rsidR="00C3337D" w:rsidRPr="00C3337D">
        <w:rPr>
          <w:rFonts w:hint="eastAsia"/>
        </w:rPr>
        <w:t>12333</w:t>
      </w:r>
      <w:r w:rsidR="00C3337D" w:rsidRPr="00C3337D">
        <w:rPr>
          <w:rFonts w:hint="eastAsia"/>
        </w:rPr>
        <w:t>人力社保咨询服务中心，如果您有关于社保</w:t>
      </w:r>
      <w:r w:rsidR="00C3337D" w:rsidRPr="00C3337D">
        <w:rPr>
          <w:rFonts w:hint="eastAsia"/>
        </w:rPr>
        <w:t>/</w:t>
      </w:r>
      <w:r w:rsidR="00C3337D" w:rsidRPr="00C3337D">
        <w:rPr>
          <w:rFonts w:hint="eastAsia"/>
        </w:rPr>
        <w:t>劳动保障</w:t>
      </w:r>
      <w:r w:rsidR="00C3337D" w:rsidRPr="00C3337D">
        <w:rPr>
          <w:rFonts w:hint="eastAsia"/>
        </w:rPr>
        <w:t>/</w:t>
      </w:r>
      <w:r w:rsidR="00C3337D" w:rsidRPr="00C3337D">
        <w:rPr>
          <w:rFonts w:hint="eastAsia"/>
        </w:rPr>
        <w:t>就业方面的问题可以进行咨询。”</w:t>
      </w:r>
    </w:p>
    <w:p w:rsidR="00C3337D" w:rsidRPr="00C3337D" w:rsidRDefault="00FA406D" w:rsidP="00C3337D">
      <w:pPr>
        <w:ind w:firstLine="480"/>
        <w:jc w:val="left"/>
      </w:pPr>
      <w:r>
        <w:rPr>
          <w:rFonts w:hint="eastAsia"/>
        </w:rPr>
        <w:t>（四）</w:t>
      </w:r>
      <w:r w:rsidR="00C3337D" w:rsidRPr="00C3337D">
        <w:rPr>
          <w:rFonts w:hint="eastAsia"/>
        </w:rPr>
        <w:t>遇到来电者要求咨询员对事情的处理结果进行判断时，（例如询问鉴定结果、仲裁结果等）：“由于涉及到当事人相关资料的审核，暂时无法做出判断，请您按照正常程序办理，</w:t>
      </w:r>
      <w:r w:rsidR="00C3337D" w:rsidRPr="00C3337D">
        <w:rPr>
          <w:rFonts w:hint="eastAsia"/>
        </w:rPr>
        <w:t>***</w:t>
      </w:r>
      <w:r w:rsidR="00C3337D" w:rsidRPr="00C3337D">
        <w:rPr>
          <w:rFonts w:hint="eastAsia"/>
        </w:rPr>
        <w:t>（相应部门）会做出处理决定的。”</w:t>
      </w:r>
    </w:p>
    <w:p w:rsidR="00C3337D" w:rsidRPr="00C3337D" w:rsidRDefault="00FA406D" w:rsidP="00C3337D">
      <w:pPr>
        <w:ind w:firstLine="480"/>
        <w:jc w:val="left"/>
      </w:pPr>
      <w:r>
        <w:rPr>
          <w:rFonts w:hint="eastAsia"/>
        </w:rPr>
        <w:t>（五）</w:t>
      </w:r>
      <w:r w:rsidR="00C3337D" w:rsidRPr="00C3337D">
        <w:rPr>
          <w:rFonts w:hint="eastAsia"/>
        </w:rPr>
        <w:t>遇到来电者抱怨电话难打时：“非常抱歉，</w:t>
      </w:r>
      <w:r w:rsidR="00C3337D" w:rsidRPr="00C3337D">
        <w:rPr>
          <w:rFonts w:hint="eastAsia"/>
        </w:rPr>
        <w:t>12333</w:t>
      </w:r>
      <w:r w:rsidR="00C3337D" w:rsidRPr="00C3337D">
        <w:rPr>
          <w:rFonts w:hint="eastAsia"/>
        </w:rPr>
        <w:t>是人力社保咨询服务热线，拨打的人员较多，让您久等了。请问有什么可以帮您？”。</w:t>
      </w:r>
    </w:p>
    <w:p w:rsidR="00C3337D" w:rsidRPr="00C3337D" w:rsidRDefault="00FA406D" w:rsidP="00C3337D">
      <w:pPr>
        <w:ind w:firstLine="480"/>
        <w:jc w:val="left"/>
      </w:pPr>
      <w:r>
        <w:rPr>
          <w:rFonts w:hint="eastAsia"/>
        </w:rPr>
        <w:lastRenderedPageBreak/>
        <w:t>（六）</w:t>
      </w:r>
      <w:r w:rsidR="00C3337D" w:rsidRPr="00C3337D">
        <w:rPr>
          <w:rFonts w:hint="eastAsia"/>
        </w:rPr>
        <w:t>遇到电话接通后没有声音或杂音太大时，先报读首问语，再说“对不起，我听到的声音很小</w:t>
      </w:r>
      <w:r w:rsidR="00C3337D" w:rsidRPr="00C3337D">
        <w:rPr>
          <w:rFonts w:hint="eastAsia"/>
        </w:rPr>
        <w:t>/</w:t>
      </w:r>
      <w:r w:rsidR="00C3337D" w:rsidRPr="00C3337D">
        <w:rPr>
          <w:rFonts w:hint="eastAsia"/>
        </w:rPr>
        <w:t>杂音很大，请您再讲一遍好吗？</w:t>
      </w:r>
      <w:r w:rsidR="00C3337D" w:rsidRPr="00C3337D">
        <w:rPr>
          <w:rFonts w:hint="eastAsia"/>
        </w:rPr>
        <w:t>/</w:t>
      </w:r>
      <w:r w:rsidR="00C3337D" w:rsidRPr="00C3337D">
        <w:rPr>
          <w:rFonts w:hint="eastAsia"/>
        </w:rPr>
        <w:t>请用其他电话拨打好吗？”说完</w:t>
      </w:r>
      <w:proofErr w:type="gramStart"/>
      <w:r w:rsidR="00C3337D" w:rsidRPr="00C3337D">
        <w:rPr>
          <w:rFonts w:hint="eastAsia"/>
        </w:rPr>
        <w:t>后之后</w:t>
      </w:r>
      <w:proofErr w:type="gramEnd"/>
      <w:r w:rsidR="00C3337D" w:rsidRPr="00C3337D">
        <w:rPr>
          <w:rFonts w:hint="eastAsia"/>
        </w:rPr>
        <w:t>停顿</w:t>
      </w:r>
      <w:r w:rsidR="00C3337D" w:rsidRPr="00C3337D">
        <w:rPr>
          <w:rFonts w:hint="eastAsia"/>
        </w:rPr>
        <w:t>5</w:t>
      </w:r>
      <w:r w:rsidR="00C3337D" w:rsidRPr="00C3337D">
        <w:rPr>
          <w:rFonts w:hint="eastAsia"/>
        </w:rPr>
        <w:t>秒，对方仍无反应，可以挂机。</w:t>
      </w:r>
    </w:p>
    <w:p w:rsidR="00C3337D" w:rsidRPr="00C3337D" w:rsidRDefault="00FA406D" w:rsidP="00C3337D">
      <w:pPr>
        <w:ind w:firstLine="480"/>
        <w:jc w:val="left"/>
      </w:pPr>
      <w:r>
        <w:rPr>
          <w:rFonts w:hint="eastAsia"/>
        </w:rPr>
        <w:t>（七）</w:t>
      </w:r>
      <w:r w:rsidR="00C3337D" w:rsidRPr="00C3337D">
        <w:rPr>
          <w:rFonts w:hint="eastAsia"/>
        </w:rPr>
        <w:t>通话过程中遇到对方无应答或杂音太大时，应提醒“您好，请问您能听到我的声音吗？”说完</w:t>
      </w:r>
      <w:proofErr w:type="gramStart"/>
      <w:r w:rsidR="00C3337D" w:rsidRPr="00C3337D">
        <w:rPr>
          <w:rFonts w:hint="eastAsia"/>
        </w:rPr>
        <w:t>后之后</w:t>
      </w:r>
      <w:proofErr w:type="gramEnd"/>
      <w:r w:rsidR="00C3337D" w:rsidRPr="00C3337D">
        <w:rPr>
          <w:rFonts w:hint="eastAsia"/>
        </w:rPr>
        <w:t>停顿</w:t>
      </w:r>
      <w:r w:rsidR="00C3337D" w:rsidRPr="00C3337D">
        <w:rPr>
          <w:rFonts w:hint="eastAsia"/>
        </w:rPr>
        <w:t>5</w:t>
      </w:r>
      <w:r w:rsidR="00C3337D" w:rsidRPr="00C3337D">
        <w:rPr>
          <w:rFonts w:hint="eastAsia"/>
        </w:rPr>
        <w:t>秒，对方仍无反应，可以挂机。</w:t>
      </w:r>
    </w:p>
    <w:p w:rsidR="00C3337D" w:rsidRPr="00C3337D" w:rsidRDefault="00FA406D" w:rsidP="00C3337D">
      <w:pPr>
        <w:ind w:firstLine="480"/>
        <w:jc w:val="left"/>
      </w:pPr>
      <w:r>
        <w:rPr>
          <w:rFonts w:hint="eastAsia"/>
        </w:rPr>
        <w:t>（八）</w:t>
      </w:r>
      <w:r w:rsidR="00C3337D" w:rsidRPr="00C3337D">
        <w:rPr>
          <w:rFonts w:hint="eastAsia"/>
        </w:rPr>
        <w:t>遇到来电者在通话过程中与他人聊天、接听其他电话等，应提醒“先生</w:t>
      </w:r>
      <w:r w:rsidR="00C3337D" w:rsidRPr="00C3337D">
        <w:rPr>
          <w:rFonts w:hint="eastAsia"/>
        </w:rPr>
        <w:t>/</w:t>
      </w:r>
      <w:r w:rsidR="00C3337D" w:rsidRPr="00C3337D">
        <w:rPr>
          <w:rFonts w:hint="eastAsia"/>
        </w:rPr>
        <w:t>女士，目前排队等候的咨询者较多，为了节省您和他人的宝贵时间，请问你还有问题需要咨询吗？”说完</w:t>
      </w:r>
      <w:proofErr w:type="gramStart"/>
      <w:r w:rsidR="00C3337D" w:rsidRPr="00C3337D">
        <w:rPr>
          <w:rFonts w:hint="eastAsia"/>
        </w:rPr>
        <w:t>后之后</w:t>
      </w:r>
      <w:proofErr w:type="gramEnd"/>
      <w:r w:rsidR="00C3337D" w:rsidRPr="00C3337D">
        <w:rPr>
          <w:rFonts w:hint="eastAsia"/>
        </w:rPr>
        <w:t>停顿</w:t>
      </w:r>
      <w:r w:rsidR="00C3337D" w:rsidRPr="00C3337D">
        <w:rPr>
          <w:rFonts w:hint="eastAsia"/>
        </w:rPr>
        <w:t>30</w:t>
      </w:r>
      <w:r w:rsidR="00C3337D" w:rsidRPr="00C3337D">
        <w:rPr>
          <w:rFonts w:hint="eastAsia"/>
        </w:rPr>
        <w:t>秒，对方仍无反应，可以挂机。</w:t>
      </w:r>
      <w:r w:rsidR="00C3337D" w:rsidRPr="00C3337D">
        <w:rPr>
          <w:rFonts w:hint="eastAsia"/>
        </w:rPr>
        <w:t xml:space="preserve"> </w:t>
      </w:r>
    </w:p>
    <w:p w:rsidR="00C3337D" w:rsidRPr="00C3337D" w:rsidRDefault="00FA406D" w:rsidP="00C3337D">
      <w:pPr>
        <w:ind w:firstLine="480"/>
        <w:jc w:val="left"/>
      </w:pPr>
      <w:r>
        <w:rPr>
          <w:rFonts w:hint="eastAsia"/>
        </w:rPr>
        <w:t>（九）</w:t>
      </w:r>
      <w:r w:rsidR="00C3337D" w:rsidRPr="00C3337D">
        <w:rPr>
          <w:rFonts w:hint="eastAsia"/>
        </w:rPr>
        <w:t>遇到来电者讲话较慢或逻辑性比较差时，应耐心听来电者讲完，不要抢话，必要时可进行梳理归纳。如概述信息“对不起，您看您所说的是不是……”或提出问题“您看这个问题我理解得对不对，您刚才提到……”。</w:t>
      </w:r>
    </w:p>
    <w:p w:rsidR="00C3337D" w:rsidRPr="00C3337D" w:rsidRDefault="00FA406D" w:rsidP="00C3337D">
      <w:pPr>
        <w:ind w:firstLine="480"/>
        <w:jc w:val="left"/>
      </w:pPr>
      <w:r>
        <w:rPr>
          <w:rFonts w:hint="eastAsia"/>
        </w:rPr>
        <w:t>（十）</w:t>
      </w:r>
      <w:r w:rsidR="00C3337D" w:rsidRPr="00C3337D">
        <w:rPr>
          <w:rFonts w:hint="eastAsia"/>
        </w:rPr>
        <w:t>如来电者强行要求咨询员使用重庆方言进行服务，应该放慢语速，再次沟通，如沟通无效，请示班长后才能使用方言。</w:t>
      </w:r>
    </w:p>
    <w:p w:rsidR="00C3337D" w:rsidRPr="00C3337D" w:rsidRDefault="00FA406D" w:rsidP="00C3337D">
      <w:pPr>
        <w:ind w:firstLine="480"/>
        <w:jc w:val="left"/>
      </w:pPr>
      <w:r>
        <w:rPr>
          <w:rFonts w:hint="eastAsia"/>
        </w:rPr>
        <w:t>（十一）</w:t>
      </w:r>
      <w:r w:rsidR="00C3337D" w:rsidRPr="00C3337D">
        <w:rPr>
          <w:rFonts w:hint="eastAsia"/>
        </w:rPr>
        <w:t>如来电者只能使用外语或外地方言，难以沟通时应讲“对不起，请您慢点讲”，经三次沟通后仍然无效，应讲：“对不起，我们暂时不能提供外语</w:t>
      </w:r>
      <w:r w:rsidR="00C3337D" w:rsidRPr="00C3337D">
        <w:rPr>
          <w:rFonts w:hint="eastAsia"/>
        </w:rPr>
        <w:t>/</w:t>
      </w:r>
      <w:r w:rsidR="00C3337D" w:rsidRPr="00C3337D">
        <w:rPr>
          <w:rFonts w:hint="eastAsia"/>
        </w:rPr>
        <w:t>方言服务，再见。”</w:t>
      </w:r>
    </w:p>
    <w:p w:rsidR="00C3337D" w:rsidRPr="00C3337D" w:rsidRDefault="00C3337D" w:rsidP="00C3337D">
      <w:pPr>
        <w:ind w:firstLine="480"/>
        <w:jc w:val="left"/>
      </w:pPr>
      <w:r w:rsidRPr="00C3337D">
        <w:rPr>
          <w:rFonts w:hint="eastAsia"/>
        </w:rPr>
        <w:t>五、处理投诉电话和骚扰电话时的规范用语</w:t>
      </w:r>
      <w:r w:rsidRPr="00C3337D">
        <w:rPr>
          <w:rFonts w:hint="eastAsia"/>
        </w:rPr>
        <w:t xml:space="preserve"> </w:t>
      </w:r>
    </w:p>
    <w:p w:rsidR="00C3337D" w:rsidRPr="00C3337D" w:rsidRDefault="00FA406D" w:rsidP="00C3337D">
      <w:pPr>
        <w:ind w:firstLine="480"/>
        <w:jc w:val="left"/>
      </w:pPr>
      <w:r>
        <w:rPr>
          <w:rFonts w:hint="eastAsia"/>
        </w:rPr>
        <w:t>（一）</w:t>
      </w:r>
      <w:r w:rsidR="00C3337D" w:rsidRPr="00C3337D">
        <w:rPr>
          <w:rFonts w:hint="eastAsia"/>
        </w:rPr>
        <w:t>遇到来电者执意投诉咨询员本人时，应讲：“您的问题比较复杂，我对这部分的业务不太熟悉，给你带来的不便非常抱歉，现在为您转接到班长席，由我们的班长为您处理，好吗？”征求同意后，转接班长席。不得拒绝投诉。</w:t>
      </w:r>
    </w:p>
    <w:p w:rsidR="00C3337D" w:rsidRPr="00C3337D" w:rsidRDefault="00FA406D" w:rsidP="00FA406D">
      <w:pPr>
        <w:ind w:firstLine="480"/>
      </w:pPr>
      <w:r>
        <w:rPr>
          <w:rFonts w:hint="eastAsia"/>
        </w:rPr>
        <w:t>（二）</w:t>
      </w:r>
      <w:r w:rsidR="00C3337D" w:rsidRPr="00C3337D">
        <w:rPr>
          <w:rFonts w:hint="eastAsia"/>
        </w:rPr>
        <w:t>遇到来电者执意投诉其他咨询员时，应讲：“我们的服务给你带来了不便，非常抱歉，现在为您转接到班长席，由我们的班长为您处理，好吗？”征求同意后，转接班长席。不得拒绝投诉。</w:t>
      </w:r>
    </w:p>
    <w:p w:rsidR="00C3337D" w:rsidRPr="00C3337D" w:rsidRDefault="00FA406D" w:rsidP="00FA406D">
      <w:pPr>
        <w:ind w:firstLine="480"/>
      </w:pPr>
      <w:r>
        <w:rPr>
          <w:rFonts w:hint="eastAsia"/>
        </w:rPr>
        <w:t>（三）</w:t>
      </w:r>
      <w:r w:rsidR="00C3337D" w:rsidRPr="00C3337D">
        <w:rPr>
          <w:rFonts w:hint="eastAsia"/>
        </w:rPr>
        <w:t>遇到来电者的咒骂时，应适当阻止投诉者咒骂，转移他的注意力，让他知道你愿意帮他解决问题。“先生，打扰您一下，我们先来讨论您的问题，您刚才说的问题是……吗？”，在制止来电者咒骂后，要控制对话，用提问来确定到底发生了什么事，然后自信并愉快地帮助其将问题解决，不要随便挂断来电者的电话。</w:t>
      </w:r>
    </w:p>
    <w:p w:rsidR="00C3337D" w:rsidRPr="00C3337D" w:rsidRDefault="00FA406D" w:rsidP="00FA406D">
      <w:pPr>
        <w:ind w:firstLine="480"/>
      </w:pPr>
      <w:r>
        <w:rPr>
          <w:rFonts w:hint="eastAsia"/>
        </w:rPr>
        <w:t>（四）</w:t>
      </w:r>
      <w:r w:rsidR="00C3337D" w:rsidRPr="00C3337D">
        <w:rPr>
          <w:rFonts w:hint="eastAsia"/>
        </w:rPr>
        <w:t>遇到明显的骚扰电话时，一旦听出尽快结束电话，不必谈论过久。只需说：“对不起，您的问题与我们的服务无关，我将挂断您的电话”，然后挂机。如果多次接到同一个骚扰电话，应及时报告班长处理。</w:t>
      </w:r>
      <w:r w:rsidR="00C3337D" w:rsidRPr="00C3337D">
        <w:rPr>
          <w:rFonts w:hint="eastAsia"/>
        </w:rPr>
        <w:t xml:space="preserve"> </w:t>
      </w:r>
    </w:p>
    <w:p w:rsidR="00C3337D" w:rsidRPr="00C3337D" w:rsidRDefault="00FA406D" w:rsidP="00FA406D">
      <w:pPr>
        <w:ind w:firstLine="480"/>
      </w:pPr>
      <w:r>
        <w:rPr>
          <w:rFonts w:hint="eastAsia"/>
        </w:rPr>
        <w:lastRenderedPageBreak/>
        <w:t>（五）</w:t>
      </w:r>
      <w:r w:rsidR="00C3337D" w:rsidRPr="00C3337D">
        <w:rPr>
          <w:rFonts w:hint="eastAsia"/>
        </w:rPr>
        <w:t>遇到模糊的骚扰电话，可借由电话线路不清等原因结束电话：“先生（女士），电话听不清楚，请用其他电话拨打好吗？再见。”然后挂机。</w:t>
      </w:r>
      <w:r w:rsidR="00C3337D" w:rsidRPr="00C3337D">
        <w:rPr>
          <w:rFonts w:hint="eastAsia"/>
        </w:rPr>
        <w:t xml:space="preserve"> </w:t>
      </w:r>
    </w:p>
    <w:p w:rsidR="00C3337D" w:rsidRPr="00C3337D" w:rsidRDefault="00C3337D" w:rsidP="00C3337D">
      <w:pPr>
        <w:ind w:firstLine="480"/>
        <w:jc w:val="left"/>
      </w:pPr>
      <w:r w:rsidRPr="00C3337D">
        <w:rPr>
          <w:rFonts w:hint="eastAsia"/>
        </w:rPr>
        <w:t>六、系统出现故障时的规范用语</w:t>
      </w:r>
    </w:p>
    <w:p w:rsidR="00C3337D" w:rsidRPr="00C3337D" w:rsidRDefault="00C3337D" w:rsidP="00C3337D">
      <w:pPr>
        <w:ind w:firstLine="480"/>
        <w:jc w:val="left"/>
      </w:pPr>
      <w:r w:rsidRPr="00C3337D">
        <w:rPr>
          <w:rFonts w:hint="eastAsia"/>
        </w:rPr>
        <w:t>在接听来电过程中出现应用系统故障，操作失误、电脑死机、电脑断电，无法查询或者受理业务时应说：“对不起</w:t>
      </w:r>
      <w:r w:rsidRPr="00C3337D">
        <w:rPr>
          <w:rFonts w:hint="eastAsia"/>
        </w:rPr>
        <w:t>/</w:t>
      </w:r>
      <w:r w:rsidRPr="00C3337D">
        <w:rPr>
          <w:rFonts w:hint="eastAsia"/>
        </w:rPr>
        <w:t>非常抱歉，电脑系统突然出现故障，我暂时不方便为您服务，请留下您的姓名和电话，我们将尽快与您联系。”之后与咨询者联系，做好工单补录并答复。</w:t>
      </w:r>
    </w:p>
    <w:p w:rsidR="00C3337D" w:rsidRPr="00C3337D" w:rsidRDefault="00C3337D" w:rsidP="00C3337D">
      <w:pPr>
        <w:ind w:firstLine="480"/>
        <w:jc w:val="left"/>
      </w:pPr>
      <w:r w:rsidRPr="00C3337D">
        <w:rPr>
          <w:rFonts w:hint="eastAsia"/>
        </w:rPr>
        <w:t>七、服务禁忌</w:t>
      </w:r>
      <w:r w:rsidRPr="00C3337D">
        <w:rPr>
          <w:rFonts w:hint="eastAsia"/>
        </w:rPr>
        <w:t xml:space="preserve"> </w:t>
      </w:r>
    </w:p>
    <w:p w:rsidR="00C3337D" w:rsidRPr="00C3337D" w:rsidRDefault="00C3337D" w:rsidP="00C3337D">
      <w:pPr>
        <w:ind w:firstLine="480"/>
        <w:jc w:val="left"/>
      </w:pPr>
      <w:r w:rsidRPr="00C3337D">
        <w:rPr>
          <w:rFonts w:hint="eastAsia"/>
        </w:rPr>
        <w:t>（一）服务禁语</w:t>
      </w:r>
    </w:p>
    <w:p w:rsidR="00C3337D" w:rsidRPr="00C3337D" w:rsidRDefault="00C3337D" w:rsidP="00C3337D">
      <w:pPr>
        <w:ind w:firstLine="480"/>
        <w:jc w:val="left"/>
      </w:pPr>
      <w:r w:rsidRPr="00C3337D">
        <w:rPr>
          <w:rFonts w:hint="eastAsia"/>
        </w:rPr>
        <w:t>1</w:t>
      </w:r>
      <w:r>
        <w:rPr>
          <w:rFonts w:hint="eastAsia"/>
        </w:rPr>
        <w:t>．</w:t>
      </w:r>
      <w:r w:rsidRPr="00C3337D">
        <w:rPr>
          <w:rFonts w:hint="eastAsia"/>
        </w:rPr>
        <w:t>难道我说的还不够清楚吗？</w:t>
      </w:r>
    </w:p>
    <w:p w:rsidR="00C3337D" w:rsidRPr="00C3337D" w:rsidRDefault="00C3337D" w:rsidP="00C3337D">
      <w:pPr>
        <w:ind w:firstLine="480"/>
        <w:jc w:val="left"/>
      </w:pPr>
      <w:r w:rsidRPr="00C3337D">
        <w:rPr>
          <w:rFonts w:hint="eastAsia"/>
        </w:rPr>
        <w:t>2</w:t>
      </w:r>
      <w:r>
        <w:rPr>
          <w:rFonts w:hint="eastAsia"/>
        </w:rPr>
        <w:t>．</w:t>
      </w:r>
      <w:r w:rsidRPr="00C3337D">
        <w:rPr>
          <w:rFonts w:hint="eastAsia"/>
        </w:rPr>
        <w:t>不是我处理的，你跟我喊什么！</w:t>
      </w:r>
      <w:r w:rsidRPr="00C3337D">
        <w:rPr>
          <w:rFonts w:hint="eastAsia"/>
        </w:rPr>
        <w:t xml:space="preserve"> </w:t>
      </w:r>
    </w:p>
    <w:p w:rsidR="00C3337D" w:rsidRPr="00C3337D" w:rsidRDefault="00C3337D" w:rsidP="00C3337D">
      <w:pPr>
        <w:ind w:firstLine="480"/>
        <w:jc w:val="left"/>
      </w:pPr>
      <w:r w:rsidRPr="00C3337D">
        <w:rPr>
          <w:rFonts w:hint="eastAsia"/>
        </w:rPr>
        <w:t>3</w:t>
      </w:r>
      <w:r>
        <w:rPr>
          <w:rFonts w:hint="eastAsia"/>
        </w:rPr>
        <w:t>．</w:t>
      </w:r>
      <w:r w:rsidRPr="00C3337D">
        <w:rPr>
          <w:rFonts w:hint="eastAsia"/>
        </w:rPr>
        <w:t>不知道，你问</w:t>
      </w:r>
      <w:r w:rsidRPr="00C3337D">
        <w:rPr>
          <w:rFonts w:hint="eastAsia"/>
        </w:rPr>
        <w:t>**</w:t>
      </w:r>
      <w:r w:rsidRPr="00C3337D">
        <w:rPr>
          <w:rFonts w:hint="eastAsia"/>
        </w:rPr>
        <w:t>吧，跟我们没关系。</w:t>
      </w:r>
      <w:r w:rsidRPr="00C3337D">
        <w:rPr>
          <w:rFonts w:hint="eastAsia"/>
        </w:rPr>
        <w:t xml:space="preserve"> </w:t>
      </w:r>
    </w:p>
    <w:p w:rsidR="00C3337D" w:rsidRPr="00C3337D" w:rsidRDefault="00C3337D" w:rsidP="00C3337D">
      <w:pPr>
        <w:ind w:firstLine="480"/>
        <w:jc w:val="left"/>
      </w:pPr>
      <w:r w:rsidRPr="00C3337D">
        <w:rPr>
          <w:rFonts w:hint="eastAsia"/>
        </w:rPr>
        <w:t>4</w:t>
      </w:r>
      <w:r>
        <w:rPr>
          <w:rFonts w:hint="eastAsia"/>
        </w:rPr>
        <w:t>．</w:t>
      </w:r>
      <w:r w:rsidRPr="00C3337D">
        <w:rPr>
          <w:rFonts w:hint="eastAsia"/>
        </w:rPr>
        <w:t>大声点！听不到！</w:t>
      </w:r>
    </w:p>
    <w:p w:rsidR="00C3337D" w:rsidRPr="00C3337D" w:rsidRDefault="00C3337D" w:rsidP="00C3337D">
      <w:pPr>
        <w:ind w:firstLine="480"/>
        <w:jc w:val="left"/>
      </w:pPr>
      <w:r w:rsidRPr="00C3337D">
        <w:rPr>
          <w:rFonts w:hint="eastAsia"/>
        </w:rPr>
        <w:t>5</w:t>
      </w:r>
      <w:r>
        <w:rPr>
          <w:rFonts w:hint="eastAsia"/>
        </w:rPr>
        <w:t>．</w:t>
      </w:r>
      <w:r w:rsidRPr="00C3337D">
        <w:rPr>
          <w:rFonts w:hint="eastAsia"/>
        </w:rPr>
        <w:t>您快点说行吗！</w:t>
      </w:r>
      <w:r w:rsidRPr="00C3337D">
        <w:rPr>
          <w:rFonts w:hint="eastAsia"/>
        </w:rPr>
        <w:t xml:space="preserve"> </w:t>
      </w:r>
    </w:p>
    <w:p w:rsidR="00C3337D" w:rsidRPr="00C3337D" w:rsidRDefault="00C3337D" w:rsidP="00C3337D">
      <w:pPr>
        <w:ind w:firstLine="480"/>
        <w:jc w:val="left"/>
      </w:pPr>
      <w:r w:rsidRPr="00C3337D">
        <w:rPr>
          <w:rFonts w:hint="eastAsia"/>
        </w:rPr>
        <w:t>6</w:t>
      </w:r>
      <w:r>
        <w:rPr>
          <w:rFonts w:hint="eastAsia"/>
        </w:rPr>
        <w:t>．</w:t>
      </w:r>
      <w:r w:rsidRPr="00C3337D">
        <w:rPr>
          <w:rFonts w:hint="eastAsia"/>
        </w:rPr>
        <w:t>你不会好好说！吵什么？</w:t>
      </w:r>
      <w:r w:rsidRPr="00C3337D">
        <w:rPr>
          <w:rFonts w:hint="eastAsia"/>
        </w:rPr>
        <w:t xml:space="preserve"> </w:t>
      </w:r>
    </w:p>
    <w:p w:rsidR="00C3337D" w:rsidRPr="00C3337D" w:rsidRDefault="00C3337D" w:rsidP="00C3337D">
      <w:pPr>
        <w:ind w:firstLine="480"/>
        <w:jc w:val="left"/>
      </w:pPr>
      <w:r w:rsidRPr="00C3337D">
        <w:rPr>
          <w:rFonts w:hint="eastAsia"/>
        </w:rPr>
        <w:t>7</w:t>
      </w:r>
      <w:r>
        <w:rPr>
          <w:rFonts w:hint="eastAsia"/>
        </w:rPr>
        <w:t>．</w:t>
      </w:r>
      <w:proofErr w:type="gramStart"/>
      <w:r w:rsidRPr="00C3337D">
        <w:rPr>
          <w:rFonts w:hint="eastAsia"/>
        </w:rPr>
        <w:t>你着</w:t>
      </w:r>
      <w:proofErr w:type="gramEnd"/>
      <w:r w:rsidRPr="00C3337D">
        <w:rPr>
          <w:rFonts w:hint="eastAsia"/>
        </w:rPr>
        <w:t>什么急啊！催什么催！</w:t>
      </w:r>
      <w:r w:rsidRPr="00C3337D">
        <w:rPr>
          <w:rFonts w:hint="eastAsia"/>
        </w:rPr>
        <w:t xml:space="preserve">  </w:t>
      </w:r>
    </w:p>
    <w:p w:rsidR="00C3337D" w:rsidRPr="00C3337D" w:rsidRDefault="00C3337D" w:rsidP="00C3337D">
      <w:pPr>
        <w:ind w:firstLine="480"/>
        <w:jc w:val="left"/>
      </w:pPr>
      <w:r w:rsidRPr="00C3337D">
        <w:rPr>
          <w:rFonts w:hint="eastAsia"/>
        </w:rPr>
        <w:t>8</w:t>
      </w:r>
      <w:r>
        <w:rPr>
          <w:rFonts w:hint="eastAsia"/>
        </w:rPr>
        <w:t>．</w:t>
      </w:r>
      <w:r w:rsidRPr="00C3337D">
        <w:rPr>
          <w:rFonts w:hint="eastAsia"/>
        </w:rPr>
        <w:t>你先听我说行吗！</w:t>
      </w:r>
      <w:r w:rsidRPr="00C3337D">
        <w:rPr>
          <w:rFonts w:hint="eastAsia"/>
        </w:rPr>
        <w:t>/</w:t>
      </w:r>
      <w:r w:rsidRPr="00C3337D">
        <w:rPr>
          <w:rFonts w:hint="eastAsia"/>
        </w:rPr>
        <w:t>你不要再说了，听我讲。</w:t>
      </w:r>
    </w:p>
    <w:p w:rsidR="00C3337D" w:rsidRPr="00C3337D" w:rsidRDefault="00C3337D" w:rsidP="00C3337D">
      <w:pPr>
        <w:ind w:firstLine="480"/>
        <w:jc w:val="left"/>
      </w:pPr>
      <w:r w:rsidRPr="00C3337D">
        <w:rPr>
          <w:rFonts w:hint="eastAsia"/>
        </w:rPr>
        <w:t>9</w:t>
      </w:r>
      <w:r>
        <w:rPr>
          <w:rFonts w:hint="eastAsia"/>
        </w:rPr>
        <w:t>．</w:t>
      </w:r>
      <w:r w:rsidRPr="00C3337D">
        <w:rPr>
          <w:rFonts w:hint="eastAsia"/>
        </w:rPr>
        <w:t>你想好了吗，到底是怎么回事……</w:t>
      </w:r>
      <w:r w:rsidRPr="00C3337D">
        <w:rPr>
          <w:rFonts w:hint="eastAsia"/>
        </w:rPr>
        <w:t xml:space="preserve"> </w:t>
      </w:r>
    </w:p>
    <w:p w:rsidR="00C3337D" w:rsidRPr="00C3337D" w:rsidRDefault="00C3337D" w:rsidP="00C3337D">
      <w:pPr>
        <w:ind w:firstLine="480"/>
        <w:jc w:val="left"/>
      </w:pPr>
      <w:r w:rsidRPr="00C3337D">
        <w:rPr>
          <w:rFonts w:hint="eastAsia"/>
        </w:rPr>
        <w:t>10</w:t>
      </w:r>
      <w:r>
        <w:rPr>
          <w:rFonts w:hint="eastAsia"/>
        </w:rPr>
        <w:t>．</w:t>
      </w:r>
      <w:r w:rsidRPr="00C3337D">
        <w:rPr>
          <w:rFonts w:hint="eastAsia"/>
        </w:rPr>
        <w:t>你怎么还听不懂。</w:t>
      </w:r>
    </w:p>
    <w:p w:rsidR="00C3337D" w:rsidRPr="00C3337D" w:rsidRDefault="00C3337D" w:rsidP="00C3337D">
      <w:pPr>
        <w:ind w:firstLine="480"/>
        <w:jc w:val="left"/>
      </w:pPr>
      <w:r w:rsidRPr="00C3337D">
        <w:rPr>
          <w:rFonts w:hint="eastAsia"/>
        </w:rPr>
        <w:t>11</w:t>
      </w:r>
      <w:r>
        <w:rPr>
          <w:rFonts w:hint="eastAsia"/>
        </w:rPr>
        <w:t>．</w:t>
      </w:r>
      <w:r w:rsidRPr="00C3337D">
        <w:rPr>
          <w:rFonts w:hint="eastAsia"/>
        </w:rPr>
        <w:t>刚才不是跟你说了嘛！怎么又问！</w:t>
      </w:r>
      <w:r w:rsidRPr="00C3337D">
        <w:rPr>
          <w:rFonts w:hint="eastAsia"/>
        </w:rPr>
        <w:t xml:space="preserve"> </w:t>
      </w:r>
    </w:p>
    <w:p w:rsidR="00C3337D" w:rsidRPr="00C3337D" w:rsidRDefault="00C3337D" w:rsidP="00C3337D">
      <w:pPr>
        <w:ind w:firstLine="480"/>
        <w:jc w:val="left"/>
      </w:pPr>
      <w:r w:rsidRPr="00C3337D">
        <w:rPr>
          <w:rFonts w:hint="eastAsia"/>
        </w:rPr>
        <w:t>12</w:t>
      </w:r>
      <w:r>
        <w:rPr>
          <w:rFonts w:hint="eastAsia"/>
        </w:rPr>
        <w:t>．</w:t>
      </w:r>
      <w:r w:rsidRPr="00C3337D">
        <w:rPr>
          <w:rFonts w:hint="eastAsia"/>
        </w:rPr>
        <w:t>仲裁</w:t>
      </w:r>
      <w:r w:rsidRPr="00C3337D">
        <w:rPr>
          <w:rFonts w:hint="eastAsia"/>
        </w:rPr>
        <w:t>/</w:t>
      </w:r>
      <w:r w:rsidRPr="00C3337D">
        <w:rPr>
          <w:rFonts w:hint="eastAsia"/>
        </w:rPr>
        <w:t>监察</w:t>
      </w:r>
      <w:r w:rsidRPr="00C3337D">
        <w:rPr>
          <w:rFonts w:hint="eastAsia"/>
        </w:rPr>
        <w:t>/</w:t>
      </w:r>
      <w:r w:rsidRPr="00C3337D">
        <w:rPr>
          <w:rFonts w:hint="eastAsia"/>
        </w:rPr>
        <w:t>经办机构都不受理你的问题，你找我们有什么用！</w:t>
      </w:r>
      <w:r w:rsidRPr="00C3337D">
        <w:rPr>
          <w:rFonts w:hint="eastAsia"/>
        </w:rPr>
        <w:t xml:space="preserve"> </w:t>
      </w:r>
    </w:p>
    <w:p w:rsidR="00C3337D" w:rsidRPr="00C3337D" w:rsidRDefault="00C3337D" w:rsidP="00C3337D">
      <w:pPr>
        <w:ind w:firstLine="480"/>
        <w:jc w:val="left"/>
      </w:pPr>
      <w:r w:rsidRPr="00C3337D">
        <w:rPr>
          <w:rFonts w:hint="eastAsia"/>
        </w:rPr>
        <w:t>13</w:t>
      </w:r>
      <w:r>
        <w:rPr>
          <w:rFonts w:hint="eastAsia"/>
        </w:rPr>
        <w:t>．</w:t>
      </w:r>
      <w:r w:rsidRPr="00C3337D">
        <w:rPr>
          <w:rFonts w:hint="eastAsia"/>
        </w:rPr>
        <w:t>我没错，你愿意投诉就投诉吧！</w:t>
      </w:r>
      <w:r w:rsidRPr="00C3337D">
        <w:rPr>
          <w:rFonts w:hint="eastAsia"/>
        </w:rPr>
        <w:t xml:space="preserve"> </w:t>
      </w:r>
    </w:p>
    <w:p w:rsidR="00C3337D" w:rsidRPr="00C3337D" w:rsidRDefault="00C3337D" w:rsidP="00C3337D">
      <w:pPr>
        <w:ind w:firstLine="480"/>
        <w:jc w:val="left"/>
      </w:pPr>
      <w:r w:rsidRPr="00C3337D">
        <w:rPr>
          <w:rFonts w:hint="eastAsia"/>
        </w:rPr>
        <w:t>14</w:t>
      </w:r>
      <w:r>
        <w:rPr>
          <w:rFonts w:hint="eastAsia"/>
        </w:rPr>
        <w:t>．</w:t>
      </w:r>
      <w:r w:rsidRPr="00C3337D">
        <w:rPr>
          <w:rFonts w:hint="eastAsia"/>
        </w:rPr>
        <w:t>烦人、神经病、讨厌……</w:t>
      </w:r>
      <w:r w:rsidRPr="00C3337D">
        <w:rPr>
          <w:rFonts w:hint="eastAsia"/>
        </w:rPr>
        <w:t xml:space="preserve"> </w:t>
      </w:r>
    </w:p>
    <w:p w:rsidR="00C3337D" w:rsidRPr="00C3337D" w:rsidRDefault="00C3337D" w:rsidP="00C3337D">
      <w:pPr>
        <w:ind w:firstLine="480"/>
        <w:jc w:val="left"/>
      </w:pPr>
      <w:r w:rsidRPr="00C3337D">
        <w:rPr>
          <w:rFonts w:hint="eastAsia"/>
        </w:rPr>
        <w:t>15</w:t>
      </w:r>
      <w:r>
        <w:rPr>
          <w:rFonts w:hint="eastAsia"/>
        </w:rPr>
        <w:t>．</w:t>
      </w:r>
      <w:r w:rsidRPr="00C3337D">
        <w:rPr>
          <w:rFonts w:hint="eastAsia"/>
        </w:rPr>
        <w:t>你问我，我怎么知道！</w:t>
      </w:r>
    </w:p>
    <w:p w:rsidR="00C3337D" w:rsidRPr="00C3337D" w:rsidRDefault="00C3337D" w:rsidP="00C3337D">
      <w:pPr>
        <w:ind w:firstLine="480"/>
        <w:jc w:val="left"/>
      </w:pPr>
      <w:r w:rsidRPr="00C3337D">
        <w:rPr>
          <w:rFonts w:hint="eastAsia"/>
        </w:rPr>
        <w:t>16</w:t>
      </w:r>
      <w:r>
        <w:rPr>
          <w:rFonts w:hint="eastAsia"/>
        </w:rPr>
        <w:t>．</w:t>
      </w:r>
      <w:r w:rsidRPr="00C3337D">
        <w:rPr>
          <w:rFonts w:hint="eastAsia"/>
        </w:rPr>
        <w:t>不行就是不行，这是规定。</w:t>
      </w:r>
      <w:r w:rsidRPr="00C3337D">
        <w:rPr>
          <w:rFonts w:hint="eastAsia"/>
        </w:rPr>
        <w:t>/</w:t>
      </w:r>
      <w:r w:rsidRPr="00C3337D">
        <w:rPr>
          <w:rFonts w:hint="eastAsia"/>
        </w:rPr>
        <w:t>这是我们的规定，我也没办法。</w:t>
      </w:r>
    </w:p>
    <w:p w:rsidR="00C3337D" w:rsidRPr="00C3337D" w:rsidRDefault="00C3337D" w:rsidP="00C3337D">
      <w:pPr>
        <w:ind w:firstLine="480"/>
        <w:jc w:val="left"/>
      </w:pPr>
      <w:r w:rsidRPr="00C3337D">
        <w:rPr>
          <w:rFonts w:hint="eastAsia"/>
        </w:rPr>
        <w:t>17</w:t>
      </w:r>
      <w:r>
        <w:rPr>
          <w:rFonts w:hint="eastAsia"/>
        </w:rPr>
        <w:t>．</w:t>
      </w:r>
      <w:r w:rsidRPr="00C3337D">
        <w:rPr>
          <w:rFonts w:hint="eastAsia"/>
        </w:rPr>
        <w:t>我不知道</w:t>
      </w:r>
      <w:r w:rsidRPr="00C3337D">
        <w:rPr>
          <w:rFonts w:hint="eastAsia"/>
        </w:rPr>
        <w:t>/</w:t>
      </w:r>
      <w:r w:rsidRPr="00C3337D">
        <w:rPr>
          <w:rFonts w:hint="eastAsia"/>
        </w:rPr>
        <w:t>我不清楚</w:t>
      </w:r>
      <w:r w:rsidRPr="00C3337D">
        <w:rPr>
          <w:rFonts w:hint="eastAsia"/>
        </w:rPr>
        <w:t>/</w:t>
      </w:r>
      <w:r w:rsidRPr="00C3337D">
        <w:rPr>
          <w:rFonts w:hint="eastAsia"/>
        </w:rPr>
        <w:t>我不明白</w:t>
      </w:r>
      <w:r w:rsidRPr="00C3337D">
        <w:rPr>
          <w:rFonts w:hint="eastAsia"/>
        </w:rPr>
        <w:t>/</w:t>
      </w:r>
      <w:r w:rsidRPr="00C3337D">
        <w:rPr>
          <w:rFonts w:hint="eastAsia"/>
        </w:rPr>
        <w:t>我不懂。</w:t>
      </w:r>
    </w:p>
    <w:p w:rsidR="00C3337D" w:rsidRPr="00C3337D" w:rsidRDefault="00C3337D" w:rsidP="00C3337D">
      <w:pPr>
        <w:ind w:firstLine="480"/>
        <w:jc w:val="left"/>
      </w:pPr>
      <w:r w:rsidRPr="00C3337D">
        <w:rPr>
          <w:rFonts w:hint="eastAsia"/>
        </w:rPr>
        <w:t>18</w:t>
      </w:r>
      <w:r>
        <w:rPr>
          <w:rFonts w:hint="eastAsia"/>
        </w:rPr>
        <w:t>．</w:t>
      </w:r>
      <w:r w:rsidRPr="00C3337D">
        <w:rPr>
          <w:rFonts w:hint="eastAsia"/>
        </w:rPr>
        <w:t>这不关我的事</w:t>
      </w:r>
      <w:r w:rsidRPr="00C3337D">
        <w:rPr>
          <w:rFonts w:hint="eastAsia"/>
        </w:rPr>
        <w:t>/</w:t>
      </w:r>
      <w:r w:rsidRPr="00C3337D">
        <w:rPr>
          <w:rFonts w:hint="eastAsia"/>
        </w:rPr>
        <w:t>没这回事</w:t>
      </w:r>
      <w:r w:rsidRPr="00C3337D">
        <w:rPr>
          <w:rFonts w:hint="eastAsia"/>
        </w:rPr>
        <w:t>/</w:t>
      </w:r>
      <w:r w:rsidRPr="00C3337D">
        <w:rPr>
          <w:rFonts w:hint="eastAsia"/>
        </w:rPr>
        <w:t>你问别的部门吧。</w:t>
      </w:r>
    </w:p>
    <w:p w:rsidR="00C3337D" w:rsidRPr="00C3337D" w:rsidRDefault="00C3337D" w:rsidP="00C3337D">
      <w:pPr>
        <w:ind w:firstLine="480"/>
        <w:jc w:val="left"/>
      </w:pPr>
      <w:r w:rsidRPr="00C3337D">
        <w:rPr>
          <w:rFonts w:hint="eastAsia"/>
        </w:rPr>
        <w:t>19</w:t>
      </w:r>
      <w:r>
        <w:rPr>
          <w:rFonts w:hint="eastAsia"/>
        </w:rPr>
        <w:t>．</w:t>
      </w:r>
      <w:r w:rsidRPr="00C3337D">
        <w:rPr>
          <w:rFonts w:hint="eastAsia"/>
        </w:rPr>
        <w:t>我是按政策告诉你的</w:t>
      </w:r>
      <w:r w:rsidRPr="00C3337D">
        <w:rPr>
          <w:rFonts w:hint="eastAsia"/>
        </w:rPr>
        <w:t>/</w:t>
      </w:r>
      <w:r w:rsidRPr="00C3337D">
        <w:rPr>
          <w:rFonts w:hint="eastAsia"/>
        </w:rPr>
        <w:t>政策就是这样规定的，你去投诉好了。</w:t>
      </w:r>
    </w:p>
    <w:p w:rsidR="00C3337D" w:rsidRPr="00C3337D" w:rsidRDefault="00C3337D" w:rsidP="00C3337D">
      <w:pPr>
        <w:ind w:firstLine="480"/>
        <w:jc w:val="left"/>
      </w:pPr>
      <w:r w:rsidRPr="00C3337D">
        <w:rPr>
          <w:rFonts w:hint="eastAsia"/>
        </w:rPr>
        <w:t>20</w:t>
      </w:r>
      <w:r>
        <w:rPr>
          <w:rFonts w:hint="eastAsia"/>
        </w:rPr>
        <w:t>．</w:t>
      </w:r>
      <w:r w:rsidRPr="00C3337D">
        <w:rPr>
          <w:rFonts w:hint="eastAsia"/>
        </w:rPr>
        <w:t>这些内容网上有，你自己去看！</w:t>
      </w:r>
    </w:p>
    <w:p w:rsidR="00C3337D" w:rsidRPr="00C3337D" w:rsidRDefault="00C3337D" w:rsidP="00C3337D">
      <w:pPr>
        <w:ind w:firstLine="480"/>
        <w:jc w:val="left"/>
      </w:pPr>
      <w:r w:rsidRPr="00C3337D">
        <w:rPr>
          <w:rFonts w:hint="eastAsia"/>
        </w:rPr>
        <w:t>（二）服务禁忌行为</w:t>
      </w:r>
    </w:p>
    <w:p w:rsidR="00C3337D" w:rsidRPr="00C3337D" w:rsidRDefault="00C3337D" w:rsidP="00C3337D">
      <w:pPr>
        <w:ind w:firstLine="480"/>
        <w:jc w:val="left"/>
      </w:pPr>
      <w:r w:rsidRPr="00C3337D">
        <w:rPr>
          <w:rFonts w:hint="eastAsia"/>
        </w:rPr>
        <w:lastRenderedPageBreak/>
        <w:t>1</w:t>
      </w:r>
      <w:r>
        <w:rPr>
          <w:rFonts w:hint="eastAsia"/>
        </w:rPr>
        <w:t>．</w:t>
      </w:r>
      <w:r w:rsidRPr="00C3337D">
        <w:rPr>
          <w:rFonts w:hint="eastAsia"/>
        </w:rPr>
        <w:t>来电者讲话时轻易打断对方讲话、插话或转移话题；</w:t>
      </w:r>
    </w:p>
    <w:p w:rsidR="00C3337D" w:rsidRPr="00C3337D" w:rsidRDefault="00C3337D" w:rsidP="00C3337D">
      <w:pPr>
        <w:ind w:firstLine="480"/>
        <w:jc w:val="left"/>
      </w:pPr>
      <w:r w:rsidRPr="00C3337D">
        <w:rPr>
          <w:rFonts w:hint="eastAsia"/>
        </w:rPr>
        <w:t>2</w:t>
      </w:r>
      <w:r>
        <w:rPr>
          <w:rFonts w:hint="eastAsia"/>
        </w:rPr>
        <w:t>．</w:t>
      </w:r>
      <w:r w:rsidRPr="00C3337D">
        <w:rPr>
          <w:rFonts w:hint="eastAsia"/>
        </w:rPr>
        <w:t>通话过程中与同事聊天或接听私人电话；</w:t>
      </w:r>
    </w:p>
    <w:p w:rsidR="00C3337D" w:rsidRPr="00C3337D" w:rsidRDefault="00C3337D" w:rsidP="00C3337D">
      <w:pPr>
        <w:ind w:firstLine="480"/>
        <w:jc w:val="left"/>
      </w:pPr>
      <w:r w:rsidRPr="00C3337D">
        <w:rPr>
          <w:rFonts w:hint="eastAsia"/>
        </w:rPr>
        <w:t>3</w:t>
      </w:r>
      <w:r>
        <w:rPr>
          <w:rFonts w:hint="eastAsia"/>
        </w:rPr>
        <w:t>．</w:t>
      </w:r>
      <w:r w:rsidRPr="00C3337D">
        <w:rPr>
          <w:rFonts w:hint="eastAsia"/>
        </w:rPr>
        <w:t>通话过程中玩手机、玩游戏、看电影等；</w:t>
      </w:r>
    </w:p>
    <w:p w:rsidR="00C3337D" w:rsidRPr="00C3337D" w:rsidRDefault="00C3337D" w:rsidP="00C3337D">
      <w:pPr>
        <w:ind w:firstLine="480"/>
        <w:jc w:val="left"/>
      </w:pPr>
      <w:r w:rsidRPr="00C3337D">
        <w:rPr>
          <w:rFonts w:hint="eastAsia"/>
        </w:rPr>
        <w:t>4</w:t>
      </w:r>
      <w:r>
        <w:rPr>
          <w:rFonts w:hint="eastAsia"/>
        </w:rPr>
        <w:t>．</w:t>
      </w:r>
      <w:r w:rsidRPr="00C3337D">
        <w:rPr>
          <w:rFonts w:hint="eastAsia"/>
        </w:rPr>
        <w:t>精神表现萎靡、态度懒散；</w:t>
      </w:r>
    </w:p>
    <w:p w:rsidR="00C3337D" w:rsidRPr="00C3337D" w:rsidRDefault="00C3337D" w:rsidP="00C3337D">
      <w:pPr>
        <w:ind w:firstLine="480"/>
        <w:jc w:val="left"/>
      </w:pPr>
      <w:r w:rsidRPr="00C3337D">
        <w:rPr>
          <w:rFonts w:hint="eastAsia"/>
        </w:rPr>
        <w:t>5</w:t>
      </w:r>
      <w:r>
        <w:rPr>
          <w:rFonts w:hint="eastAsia"/>
        </w:rPr>
        <w:t>．</w:t>
      </w:r>
      <w:r w:rsidRPr="00C3337D">
        <w:rPr>
          <w:rFonts w:hint="eastAsia"/>
        </w:rPr>
        <w:t>与来电者发生争执；</w:t>
      </w:r>
    </w:p>
    <w:p w:rsidR="00C3337D" w:rsidRPr="00C3337D" w:rsidRDefault="00C3337D" w:rsidP="00C3337D">
      <w:pPr>
        <w:ind w:firstLine="480"/>
        <w:jc w:val="left"/>
      </w:pPr>
      <w:r w:rsidRPr="00C3337D">
        <w:rPr>
          <w:rFonts w:hint="eastAsia"/>
        </w:rPr>
        <w:t>6</w:t>
      </w:r>
      <w:r>
        <w:rPr>
          <w:rFonts w:hint="eastAsia"/>
        </w:rPr>
        <w:t>．</w:t>
      </w:r>
      <w:r w:rsidRPr="00C3337D">
        <w:rPr>
          <w:rFonts w:hint="eastAsia"/>
        </w:rPr>
        <w:t>责问、反问、训斥或谩骂来电者；</w:t>
      </w:r>
    </w:p>
    <w:p w:rsidR="00C3337D" w:rsidRPr="00C3337D" w:rsidRDefault="00C3337D" w:rsidP="00C3337D">
      <w:pPr>
        <w:ind w:firstLine="480"/>
        <w:jc w:val="left"/>
      </w:pPr>
      <w:r w:rsidRPr="00C3337D">
        <w:rPr>
          <w:rFonts w:hint="eastAsia"/>
        </w:rPr>
        <w:t>7</w:t>
      </w:r>
      <w:r>
        <w:rPr>
          <w:rFonts w:hint="eastAsia"/>
        </w:rPr>
        <w:t>．</w:t>
      </w:r>
      <w:r w:rsidRPr="00C3337D">
        <w:rPr>
          <w:rFonts w:hint="eastAsia"/>
        </w:rPr>
        <w:t>与来电者聊天或开玩笑；</w:t>
      </w:r>
    </w:p>
    <w:p w:rsidR="00C3337D" w:rsidRPr="00C3337D" w:rsidRDefault="00C3337D" w:rsidP="00C3337D">
      <w:pPr>
        <w:ind w:firstLine="480"/>
        <w:jc w:val="left"/>
      </w:pPr>
      <w:r w:rsidRPr="00C3337D">
        <w:rPr>
          <w:rFonts w:hint="eastAsia"/>
        </w:rPr>
        <w:t>8</w:t>
      </w:r>
      <w:r>
        <w:rPr>
          <w:rFonts w:hint="eastAsia"/>
        </w:rPr>
        <w:t>．</w:t>
      </w:r>
      <w:r w:rsidRPr="00C3337D">
        <w:rPr>
          <w:rFonts w:hint="eastAsia"/>
        </w:rPr>
        <w:t>与来电者交谈态度傲慢；</w:t>
      </w:r>
    </w:p>
    <w:p w:rsidR="00C3337D" w:rsidRPr="00C3337D" w:rsidRDefault="00C3337D" w:rsidP="00C3337D">
      <w:pPr>
        <w:ind w:firstLine="480"/>
        <w:jc w:val="left"/>
      </w:pPr>
      <w:r w:rsidRPr="00C3337D">
        <w:rPr>
          <w:rFonts w:hint="eastAsia"/>
        </w:rPr>
        <w:t>9</w:t>
      </w:r>
      <w:r>
        <w:rPr>
          <w:rFonts w:hint="eastAsia"/>
        </w:rPr>
        <w:t>．</w:t>
      </w:r>
      <w:r w:rsidRPr="00C3337D">
        <w:rPr>
          <w:rFonts w:hint="eastAsia"/>
        </w:rPr>
        <w:t>不懂装懂，搪塞、推诿来电者；</w:t>
      </w:r>
    </w:p>
    <w:p w:rsidR="00C3337D" w:rsidRPr="00C3337D" w:rsidRDefault="00C3337D" w:rsidP="00C3337D">
      <w:pPr>
        <w:ind w:firstLine="480"/>
        <w:jc w:val="left"/>
      </w:pPr>
      <w:r w:rsidRPr="00C3337D">
        <w:rPr>
          <w:rFonts w:hint="eastAsia"/>
        </w:rPr>
        <w:t>10</w:t>
      </w:r>
      <w:r>
        <w:rPr>
          <w:rFonts w:hint="eastAsia"/>
        </w:rPr>
        <w:t>．</w:t>
      </w:r>
      <w:r w:rsidRPr="00C3337D">
        <w:rPr>
          <w:rFonts w:hint="eastAsia"/>
        </w:rPr>
        <w:t>频繁使用口头禅、非礼貌性语气助词等；</w:t>
      </w:r>
    </w:p>
    <w:p w:rsidR="00C3337D" w:rsidRPr="00C3337D" w:rsidRDefault="00C3337D" w:rsidP="00C3337D">
      <w:pPr>
        <w:ind w:firstLine="480"/>
        <w:jc w:val="left"/>
      </w:pPr>
      <w:r w:rsidRPr="00C3337D">
        <w:rPr>
          <w:rFonts w:hint="eastAsia"/>
        </w:rPr>
        <w:t>11</w:t>
      </w:r>
      <w:r>
        <w:rPr>
          <w:rFonts w:hint="eastAsia"/>
        </w:rPr>
        <w:t>．</w:t>
      </w:r>
      <w:r w:rsidRPr="00C3337D">
        <w:rPr>
          <w:rFonts w:hint="eastAsia"/>
        </w:rPr>
        <w:t>拖腔、语气生硬、顶撞来电者；</w:t>
      </w:r>
    </w:p>
    <w:p w:rsidR="00C3337D" w:rsidRDefault="00C3337D" w:rsidP="00C3337D">
      <w:pPr>
        <w:ind w:firstLine="480"/>
        <w:jc w:val="left"/>
      </w:pPr>
      <w:r w:rsidRPr="00C3337D">
        <w:rPr>
          <w:rFonts w:hint="eastAsia"/>
        </w:rPr>
        <w:t>12</w:t>
      </w:r>
      <w:r>
        <w:rPr>
          <w:rFonts w:hint="eastAsia"/>
        </w:rPr>
        <w:t>．</w:t>
      </w:r>
      <w:r w:rsidRPr="00C3337D">
        <w:rPr>
          <w:rFonts w:hint="eastAsia"/>
        </w:rPr>
        <w:t>通话时打呵欠、吃东西等。</w:t>
      </w:r>
    </w:p>
    <w:p w:rsidR="00C3337D" w:rsidRDefault="00C3337D" w:rsidP="00C3337D">
      <w:pPr>
        <w:ind w:firstLine="480"/>
        <w:jc w:val="left"/>
      </w:pPr>
    </w:p>
    <w:p w:rsidR="00C3337D" w:rsidRDefault="00C3337D" w:rsidP="00C3337D">
      <w:pPr>
        <w:ind w:firstLine="480"/>
        <w:jc w:val="left"/>
      </w:pPr>
    </w:p>
    <w:p w:rsidR="00C3337D" w:rsidRDefault="00C3337D" w:rsidP="00C3337D">
      <w:pPr>
        <w:ind w:firstLine="480"/>
        <w:jc w:val="left"/>
      </w:pPr>
    </w:p>
    <w:p w:rsidR="00C3337D" w:rsidRDefault="00C3337D" w:rsidP="00C3337D">
      <w:pPr>
        <w:ind w:firstLine="480"/>
        <w:jc w:val="left"/>
      </w:pPr>
    </w:p>
    <w:p w:rsidR="00C3337D" w:rsidRDefault="00C3337D" w:rsidP="00C3337D">
      <w:pPr>
        <w:ind w:firstLine="480"/>
        <w:jc w:val="left"/>
      </w:pPr>
    </w:p>
    <w:p w:rsidR="00C3337D" w:rsidRDefault="00C3337D" w:rsidP="00C3337D">
      <w:pPr>
        <w:ind w:firstLine="480"/>
        <w:jc w:val="left"/>
      </w:pPr>
    </w:p>
    <w:p w:rsidR="00C3337D" w:rsidRDefault="00C3337D" w:rsidP="00C3337D">
      <w:pPr>
        <w:ind w:firstLine="480"/>
        <w:jc w:val="left"/>
      </w:pPr>
    </w:p>
    <w:p w:rsidR="00C3337D" w:rsidRDefault="00C3337D" w:rsidP="00C3337D">
      <w:pPr>
        <w:ind w:firstLine="480"/>
        <w:jc w:val="left"/>
      </w:pPr>
    </w:p>
    <w:p w:rsidR="00C3337D" w:rsidRDefault="00C3337D" w:rsidP="00C3337D">
      <w:pPr>
        <w:ind w:firstLine="480"/>
        <w:jc w:val="left"/>
      </w:pPr>
    </w:p>
    <w:p w:rsidR="00C3337D" w:rsidRDefault="00C3337D" w:rsidP="00C3337D">
      <w:pPr>
        <w:ind w:firstLine="480"/>
        <w:jc w:val="left"/>
      </w:pPr>
    </w:p>
    <w:p w:rsidR="00C3337D" w:rsidRDefault="00C3337D" w:rsidP="00C3337D">
      <w:pPr>
        <w:ind w:firstLine="480"/>
        <w:jc w:val="left"/>
      </w:pPr>
    </w:p>
    <w:p w:rsidR="00C3337D" w:rsidRDefault="00C3337D" w:rsidP="00C3337D">
      <w:pPr>
        <w:ind w:firstLine="480"/>
        <w:jc w:val="left"/>
      </w:pPr>
    </w:p>
    <w:p w:rsidR="00FA406D" w:rsidRDefault="00FA406D" w:rsidP="00C3337D">
      <w:pPr>
        <w:ind w:firstLine="480"/>
        <w:jc w:val="left"/>
      </w:pPr>
    </w:p>
    <w:p w:rsidR="00C3337D" w:rsidRDefault="00C3337D" w:rsidP="00C3337D">
      <w:pPr>
        <w:ind w:firstLine="480"/>
        <w:jc w:val="left"/>
      </w:pPr>
    </w:p>
    <w:p w:rsidR="00C11A68" w:rsidRDefault="00C11A68" w:rsidP="00C3337D">
      <w:pPr>
        <w:ind w:firstLine="480"/>
        <w:jc w:val="left"/>
      </w:pPr>
    </w:p>
    <w:p w:rsidR="00C11A68" w:rsidRDefault="00C11A68" w:rsidP="00C3337D">
      <w:pPr>
        <w:ind w:firstLine="480"/>
        <w:jc w:val="left"/>
      </w:pPr>
    </w:p>
    <w:p w:rsidR="006E09EC" w:rsidRPr="006E09EC" w:rsidRDefault="006E09EC" w:rsidP="00FA406D">
      <w:pPr>
        <w:pStyle w:val="6"/>
        <w:spacing w:before="190"/>
        <w:jc w:val="center"/>
      </w:pPr>
      <w:bookmarkStart w:id="331" w:name="_Toc409161131"/>
      <w:r w:rsidRPr="006E09EC">
        <w:rPr>
          <w:rFonts w:hint="eastAsia"/>
        </w:rPr>
        <w:lastRenderedPageBreak/>
        <w:t>这里有座“连心桥”</w:t>
      </w:r>
      <w:bookmarkEnd w:id="331"/>
    </w:p>
    <w:p w:rsidR="006E09EC" w:rsidRDefault="006E09EC" w:rsidP="006E09EC">
      <w:pPr>
        <w:ind w:firstLineChars="0" w:firstLine="0"/>
        <w:jc w:val="right"/>
      </w:pPr>
      <w:r w:rsidRPr="006E09EC">
        <w:rPr>
          <w:rFonts w:hint="eastAsia"/>
        </w:rPr>
        <w:t>——浙江省</w:t>
      </w:r>
      <w:r w:rsidRPr="006E09EC">
        <w:rPr>
          <w:rFonts w:hint="eastAsia"/>
        </w:rPr>
        <w:t>12333</w:t>
      </w:r>
      <w:r w:rsidRPr="006E09EC">
        <w:rPr>
          <w:rFonts w:hint="eastAsia"/>
        </w:rPr>
        <w:t>工作纪实</w:t>
      </w:r>
    </w:p>
    <w:p w:rsidR="00276EC6" w:rsidRPr="006E09EC" w:rsidRDefault="00276EC6" w:rsidP="00276EC6">
      <w:pPr>
        <w:ind w:firstLineChars="0" w:firstLine="0"/>
        <w:jc w:val="center"/>
      </w:pPr>
      <w:r w:rsidRPr="00276EC6">
        <w:rPr>
          <w:rFonts w:hint="eastAsia"/>
        </w:rPr>
        <w:t>浙江省劳动保障电话咨询服务中心</w:t>
      </w:r>
    </w:p>
    <w:p w:rsidR="006E09EC" w:rsidRPr="006E09EC" w:rsidRDefault="006E09EC" w:rsidP="006E09EC">
      <w:pPr>
        <w:ind w:firstLine="480"/>
        <w:jc w:val="left"/>
      </w:pPr>
      <w:r w:rsidRPr="006E09EC">
        <w:rPr>
          <w:rFonts w:hint="eastAsia"/>
        </w:rPr>
        <w:t>“我今年</w:t>
      </w:r>
      <w:r w:rsidRPr="006E09EC">
        <w:rPr>
          <w:rFonts w:hint="eastAsia"/>
        </w:rPr>
        <w:t>55</w:t>
      </w:r>
      <w:r w:rsidRPr="006E09EC">
        <w:rPr>
          <w:rFonts w:hint="eastAsia"/>
        </w:rPr>
        <w:t>岁了，在村里开了家小卖店，经济条件不是很宽裕。我很想参加养老保险，希望今后有个保障。”近日，浙江省嵊州市</w:t>
      </w:r>
      <w:r w:rsidRPr="006E09EC">
        <w:rPr>
          <w:rFonts w:hint="eastAsia"/>
        </w:rPr>
        <w:t>12333</w:t>
      </w:r>
      <w:r w:rsidRPr="006E09EC">
        <w:rPr>
          <w:rFonts w:hint="eastAsia"/>
        </w:rPr>
        <w:t>咨询员接到一位老人的来电。</w:t>
      </w:r>
    </w:p>
    <w:p w:rsidR="006E09EC" w:rsidRPr="006E09EC" w:rsidRDefault="006E09EC" w:rsidP="006E09EC">
      <w:pPr>
        <w:ind w:firstLine="480"/>
        <w:jc w:val="left"/>
      </w:pPr>
      <w:r w:rsidRPr="006E09EC">
        <w:rPr>
          <w:rFonts w:hint="eastAsia"/>
        </w:rPr>
        <w:t>根据老人的收入情况，咨询员介绍：“您可以参加城乡居民养老保险。它是按年缴费的，有</w:t>
      </w:r>
      <w:r w:rsidRPr="006E09EC">
        <w:rPr>
          <w:rFonts w:hint="eastAsia"/>
        </w:rPr>
        <w:t>100</w:t>
      </w:r>
      <w:r w:rsidRPr="006E09EC">
        <w:rPr>
          <w:rFonts w:hint="eastAsia"/>
        </w:rPr>
        <w:t>元、</w:t>
      </w:r>
      <w:r w:rsidRPr="006E09EC">
        <w:rPr>
          <w:rFonts w:hint="eastAsia"/>
        </w:rPr>
        <w:t>200</w:t>
      </w:r>
      <w:r w:rsidRPr="006E09EC">
        <w:rPr>
          <w:rFonts w:hint="eastAsia"/>
        </w:rPr>
        <w:t>元、</w:t>
      </w:r>
      <w:r w:rsidRPr="006E09EC">
        <w:rPr>
          <w:rFonts w:hint="eastAsia"/>
        </w:rPr>
        <w:t>300</w:t>
      </w:r>
      <w:r w:rsidRPr="006E09EC">
        <w:rPr>
          <w:rFonts w:hint="eastAsia"/>
        </w:rPr>
        <w:t>元、</w:t>
      </w:r>
      <w:r w:rsidRPr="006E09EC">
        <w:rPr>
          <w:rFonts w:hint="eastAsia"/>
        </w:rPr>
        <w:t>400</w:t>
      </w:r>
      <w:r w:rsidRPr="006E09EC">
        <w:rPr>
          <w:rFonts w:hint="eastAsia"/>
        </w:rPr>
        <w:t>元、</w:t>
      </w:r>
      <w:r w:rsidRPr="006E09EC">
        <w:rPr>
          <w:rFonts w:hint="eastAsia"/>
        </w:rPr>
        <w:t>500</w:t>
      </w:r>
      <w:r w:rsidRPr="006E09EC">
        <w:rPr>
          <w:rFonts w:hint="eastAsia"/>
        </w:rPr>
        <w:t>元、</w:t>
      </w:r>
      <w:r w:rsidRPr="006E09EC">
        <w:rPr>
          <w:rFonts w:hint="eastAsia"/>
        </w:rPr>
        <w:t>1000</w:t>
      </w:r>
      <w:r w:rsidRPr="006E09EC">
        <w:rPr>
          <w:rFonts w:hint="eastAsia"/>
        </w:rPr>
        <w:t>元、</w:t>
      </w:r>
      <w:r w:rsidRPr="006E09EC">
        <w:rPr>
          <w:rFonts w:hint="eastAsia"/>
        </w:rPr>
        <w:t>2000</w:t>
      </w:r>
      <w:r w:rsidRPr="006E09EC">
        <w:rPr>
          <w:rFonts w:hint="eastAsia"/>
        </w:rPr>
        <w:t>元</w:t>
      </w:r>
      <w:r w:rsidRPr="006E09EC">
        <w:rPr>
          <w:rFonts w:hint="eastAsia"/>
        </w:rPr>
        <w:t>7</w:t>
      </w:r>
      <w:r w:rsidRPr="006E09EC">
        <w:rPr>
          <w:rFonts w:hint="eastAsia"/>
        </w:rPr>
        <w:t>个缴费档次可以选择。到</w:t>
      </w:r>
      <w:r w:rsidRPr="006E09EC">
        <w:rPr>
          <w:rFonts w:hint="eastAsia"/>
        </w:rPr>
        <w:t>60</w:t>
      </w:r>
      <w:r w:rsidRPr="006E09EC">
        <w:rPr>
          <w:rFonts w:hint="eastAsia"/>
        </w:rPr>
        <w:t>周岁时，一次性补足</w:t>
      </w:r>
      <w:r w:rsidRPr="006E09EC">
        <w:rPr>
          <w:rFonts w:hint="eastAsia"/>
        </w:rPr>
        <w:t>15</w:t>
      </w:r>
      <w:r w:rsidRPr="006E09EC">
        <w:rPr>
          <w:rFonts w:hint="eastAsia"/>
        </w:rPr>
        <w:t>年后，就可以按月领取养老金。您到社保经办部门办理参保登记后，可以携带身份证原件到嵊州市内任何一家邮政银行咨询办理。”</w:t>
      </w:r>
    </w:p>
    <w:p w:rsidR="006E09EC" w:rsidRPr="006E09EC" w:rsidRDefault="006E09EC" w:rsidP="006E09EC">
      <w:pPr>
        <w:ind w:firstLine="480"/>
        <w:jc w:val="left"/>
      </w:pPr>
      <w:r w:rsidRPr="006E09EC">
        <w:rPr>
          <w:rFonts w:hint="eastAsia"/>
        </w:rPr>
        <w:t>大爷当即表示马上就和儿女商量，他心里的阴霾一扫而空，连说话的口气都轻松了不少。</w:t>
      </w:r>
    </w:p>
    <w:p w:rsidR="006E09EC" w:rsidRPr="006E09EC" w:rsidRDefault="006E09EC" w:rsidP="006E09EC">
      <w:pPr>
        <w:ind w:firstLine="480"/>
        <w:jc w:val="left"/>
      </w:pPr>
      <w:r w:rsidRPr="006E09EC">
        <w:rPr>
          <w:rFonts w:hint="eastAsia"/>
        </w:rPr>
        <w:t>2005</w:t>
      </w:r>
      <w:r w:rsidRPr="006E09EC">
        <w:rPr>
          <w:rFonts w:hint="eastAsia"/>
        </w:rPr>
        <w:t>年</w:t>
      </w:r>
      <w:r w:rsidRPr="006E09EC">
        <w:rPr>
          <w:rFonts w:hint="eastAsia"/>
        </w:rPr>
        <w:t>12</w:t>
      </w:r>
      <w:r w:rsidRPr="006E09EC">
        <w:rPr>
          <w:rFonts w:hint="eastAsia"/>
        </w:rPr>
        <w:t>月，浙江省劳动保障电话咨询服务中心成立。</w:t>
      </w:r>
      <w:r w:rsidRPr="006E09EC">
        <w:rPr>
          <w:rFonts w:hint="eastAsia"/>
        </w:rPr>
        <w:t>2007</w:t>
      </w:r>
      <w:r w:rsidRPr="006E09EC">
        <w:rPr>
          <w:rFonts w:hint="eastAsia"/>
        </w:rPr>
        <w:t>年后，全省</w:t>
      </w:r>
      <w:r w:rsidRPr="006E09EC">
        <w:rPr>
          <w:rFonts w:hint="eastAsia"/>
        </w:rPr>
        <w:t>12333</w:t>
      </w:r>
      <w:r w:rsidRPr="006E09EC">
        <w:rPr>
          <w:rFonts w:hint="eastAsia"/>
        </w:rPr>
        <w:t>电话咨询服务工作进入快速发展期，截至</w:t>
      </w:r>
      <w:r w:rsidRPr="006E09EC">
        <w:rPr>
          <w:rFonts w:hint="eastAsia"/>
        </w:rPr>
        <w:t>2013</w:t>
      </w:r>
      <w:r w:rsidRPr="006E09EC">
        <w:rPr>
          <w:rFonts w:hint="eastAsia"/>
        </w:rPr>
        <w:t>年底，省本级和全省</w:t>
      </w:r>
      <w:r w:rsidRPr="006E09EC">
        <w:rPr>
          <w:rFonts w:hint="eastAsia"/>
        </w:rPr>
        <w:t>11</w:t>
      </w:r>
      <w:r w:rsidRPr="006E09EC">
        <w:rPr>
          <w:rFonts w:hint="eastAsia"/>
        </w:rPr>
        <w:t>个设区市都建成</w:t>
      </w:r>
      <w:r w:rsidRPr="006E09EC">
        <w:rPr>
          <w:rFonts w:hint="eastAsia"/>
        </w:rPr>
        <w:t>12333</w:t>
      </w:r>
      <w:r w:rsidRPr="006E09EC">
        <w:rPr>
          <w:rFonts w:hint="eastAsia"/>
        </w:rPr>
        <w:t>电话咨询服务平台，实现</w:t>
      </w:r>
      <w:r w:rsidRPr="006E09EC">
        <w:rPr>
          <w:rFonts w:hint="eastAsia"/>
        </w:rPr>
        <w:t>12333</w:t>
      </w:r>
      <w:r w:rsidRPr="006E09EC">
        <w:rPr>
          <w:rFonts w:hint="eastAsia"/>
        </w:rPr>
        <w:t>电话咨询服务专线省、市、县（市、区）三级联动运行，全省</w:t>
      </w:r>
      <w:r w:rsidRPr="006E09EC">
        <w:rPr>
          <w:rFonts w:hint="eastAsia"/>
        </w:rPr>
        <w:t>12333</w:t>
      </w:r>
      <w:r w:rsidRPr="006E09EC">
        <w:rPr>
          <w:rFonts w:hint="eastAsia"/>
        </w:rPr>
        <w:t>咨询服务全覆盖，全省</w:t>
      </w:r>
      <w:r w:rsidRPr="006E09EC">
        <w:rPr>
          <w:rFonts w:hint="eastAsia"/>
        </w:rPr>
        <w:t>12333</w:t>
      </w:r>
      <w:r w:rsidRPr="006E09EC">
        <w:rPr>
          <w:rFonts w:hint="eastAsia"/>
        </w:rPr>
        <w:t>电话咨询服务工作体系基本形成。</w:t>
      </w:r>
    </w:p>
    <w:p w:rsidR="006E09EC" w:rsidRPr="006E09EC" w:rsidRDefault="006E09EC" w:rsidP="006E09EC">
      <w:pPr>
        <w:ind w:firstLine="480"/>
        <w:jc w:val="left"/>
      </w:pPr>
      <w:r w:rsidRPr="006E09EC">
        <w:rPr>
          <w:rFonts w:hint="eastAsia"/>
        </w:rPr>
        <w:t>如何做好</w:t>
      </w:r>
      <w:r w:rsidRPr="006E09EC">
        <w:rPr>
          <w:rFonts w:hint="eastAsia"/>
        </w:rPr>
        <w:t>12333</w:t>
      </w:r>
      <w:r w:rsidRPr="006E09EC">
        <w:rPr>
          <w:rFonts w:hint="eastAsia"/>
        </w:rPr>
        <w:t>工作，特别是怎么样接好电话，为人民群众提高优质高效的人力社会保障公共服务，是浙江省从事</w:t>
      </w:r>
      <w:r w:rsidRPr="006E09EC">
        <w:rPr>
          <w:rFonts w:hint="eastAsia"/>
        </w:rPr>
        <w:t>12333</w:t>
      </w:r>
      <w:r w:rsidRPr="006E09EC">
        <w:rPr>
          <w:rFonts w:hint="eastAsia"/>
        </w:rPr>
        <w:t>工作的同志一直在思考和实践的实务课题。经过几年的探索和总结，初步形成了具有浙江特色的工作经验和做法，</w:t>
      </w:r>
    </w:p>
    <w:p w:rsidR="006E09EC" w:rsidRPr="006E09EC" w:rsidRDefault="006E09EC" w:rsidP="006E09EC">
      <w:pPr>
        <w:ind w:firstLineChars="0" w:firstLine="0"/>
        <w:jc w:val="center"/>
        <w:rPr>
          <w:b/>
        </w:rPr>
      </w:pPr>
      <w:r w:rsidRPr="006E09EC">
        <w:rPr>
          <w:rFonts w:hint="eastAsia"/>
          <w:b/>
        </w:rPr>
        <w:t>推进实体</w:t>
      </w:r>
      <w:proofErr w:type="gramStart"/>
      <w:r w:rsidRPr="006E09EC">
        <w:rPr>
          <w:rFonts w:hint="eastAsia"/>
          <w:b/>
        </w:rPr>
        <w:t>化机构</w:t>
      </w:r>
      <w:proofErr w:type="gramEnd"/>
      <w:r w:rsidRPr="006E09EC">
        <w:rPr>
          <w:rFonts w:hint="eastAsia"/>
          <w:b/>
        </w:rPr>
        <w:t>和信息平台建设</w:t>
      </w:r>
    </w:p>
    <w:p w:rsidR="006E09EC" w:rsidRPr="006E09EC" w:rsidRDefault="006E09EC" w:rsidP="006E09EC">
      <w:pPr>
        <w:ind w:firstLine="480"/>
        <w:jc w:val="left"/>
      </w:pPr>
      <w:r w:rsidRPr="006E09EC">
        <w:rPr>
          <w:rFonts w:hint="eastAsia"/>
        </w:rPr>
        <w:t>能否持续推进和做好</w:t>
      </w:r>
      <w:r w:rsidRPr="006E09EC">
        <w:rPr>
          <w:rFonts w:hint="eastAsia"/>
        </w:rPr>
        <w:t>12333</w:t>
      </w:r>
      <w:r w:rsidRPr="006E09EC">
        <w:rPr>
          <w:rFonts w:hint="eastAsia"/>
        </w:rPr>
        <w:t>工作，关键是要有专门或者独立的机构，真正担负起这项工作；有一支高素质的咨询员队伍，能够为公众提供优质高效的服务。</w:t>
      </w:r>
    </w:p>
    <w:p w:rsidR="006E09EC" w:rsidRPr="006E09EC" w:rsidRDefault="006E09EC" w:rsidP="006E09EC">
      <w:pPr>
        <w:ind w:firstLine="480"/>
        <w:jc w:val="left"/>
      </w:pPr>
      <w:r w:rsidRPr="006E09EC">
        <w:rPr>
          <w:rFonts w:hint="eastAsia"/>
        </w:rPr>
        <w:t>浙江省始终将实体</w:t>
      </w:r>
      <w:proofErr w:type="gramStart"/>
      <w:r w:rsidRPr="006E09EC">
        <w:rPr>
          <w:rFonts w:hint="eastAsia"/>
        </w:rPr>
        <w:t>化机构</w:t>
      </w:r>
      <w:proofErr w:type="gramEnd"/>
      <w:r w:rsidRPr="006E09EC">
        <w:rPr>
          <w:rFonts w:hint="eastAsia"/>
        </w:rPr>
        <w:t>建设作为全省</w:t>
      </w:r>
      <w:r w:rsidRPr="006E09EC">
        <w:rPr>
          <w:rFonts w:hint="eastAsia"/>
        </w:rPr>
        <w:t>12333</w:t>
      </w:r>
      <w:r w:rsidRPr="006E09EC">
        <w:rPr>
          <w:rFonts w:hint="eastAsia"/>
        </w:rPr>
        <w:t>工作重点。他们创新工作机制，主动对接和依托平安市、县（市、区）考核、劳动关系和谐指数评价体系等省委、省政府层面的评价机制，并采取年度目标考核、建立工作进度通报制度以及加强督查指导等有力措施，全力推进全省</w:t>
      </w:r>
      <w:r w:rsidRPr="006E09EC">
        <w:rPr>
          <w:rFonts w:hint="eastAsia"/>
        </w:rPr>
        <w:t>12333</w:t>
      </w:r>
      <w:r w:rsidRPr="006E09EC">
        <w:rPr>
          <w:rFonts w:hint="eastAsia"/>
        </w:rPr>
        <w:t>实体</w:t>
      </w:r>
      <w:proofErr w:type="gramStart"/>
      <w:r w:rsidRPr="006E09EC">
        <w:rPr>
          <w:rFonts w:hint="eastAsia"/>
        </w:rPr>
        <w:t>化机构</w:t>
      </w:r>
      <w:proofErr w:type="gramEnd"/>
      <w:r w:rsidRPr="006E09EC">
        <w:rPr>
          <w:rFonts w:hint="eastAsia"/>
        </w:rPr>
        <w:t>和信息平台建设。</w:t>
      </w:r>
    </w:p>
    <w:p w:rsidR="006E09EC" w:rsidRPr="006E09EC" w:rsidRDefault="006E09EC" w:rsidP="006E09EC">
      <w:pPr>
        <w:ind w:firstLine="480"/>
        <w:jc w:val="left"/>
      </w:pPr>
      <w:r w:rsidRPr="006E09EC">
        <w:rPr>
          <w:rFonts w:hint="eastAsia"/>
        </w:rPr>
        <w:t>截至</w:t>
      </w:r>
      <w:r w:rsidRPr="006E09EC">
        <w:rPr>
          <w:rFonts w:hint="eastAsia"/>
        </w:rPr>
        <w:t>2013</w:t>
      </w:r>
      <w:r w:rsidRPr="006E09EC">
        <w:rPr>
          <w:rFonts w:hint="eastAsia"/>
        </w:rPr>
        <w:t>年底，设区市</w:t>
      </w:r>
      <w:r w:rsidRPr="006E09EC">
        <w:rPr>
          <w:rFonts w:hint="eastAsia"/>
        </w:rPr>
        <w:t>12333</w:t>
      </w:r>
      <w:r w:rsidRPr="006E09EC">
        <w:rPr>
          <w:rFonts w:hint="eastAsia"/>
        </w:rPr>
        <w:t>实体</w:t>
      </w:r>
      <w:proofErr w:type="gramStart"/>
      <w:r w:rsidRPr="006E09EC">
        <w:rPr>
          <w:rFonts w:hint="eastAsia"/>
        </w:rPr>
        <w:t>化机构</w:t>
      </w:r>
      <w:proofErr w:type="gramEnd"/>
      <w:r w:rsidRPr="006E09EC">
        <w:rPr>
          <w:rFonts w:hint="eastAsia"/>
        </w:rPr>
        <w:t>已基本实现全覆盖，全省</w:t>
      </w:r>
      <w:r w:rsidRPr="006E09EC">
        <w:rPr>
          <w:rFonts w:hint="eastAsia"/>
        </w:rPr>
        <w:t>12333</w:t>
      </w:r>
      <w:r w:rsidRPr="006E09EC">
        <w:rPr>
          <w:rFonts w:hint="eastAsia"/>
        </w:rPr>
        <w:t>咨询服务实体</w:t>
      </w:r>
      <w:proofErr w:type="gramStart"/>
      <w:r w:rsidRPr="006E09EC">
        <w:rPr>
          <w:rFonts w:hint="eastAsia"/>
        </w:rPr>
        <w:t>化机构</w:t>
      </w:r>
      <w:proofErr w:type="gramEnd"/>
      <w:r w:rsidRPr="006E09EC">
        <w:rPr>
          <w:rFonts w:hint="eastAsia"/>
        </w:rPr>
        <w:t>由</w:t>
      </w:r>
      <w:r w:rsidRPr="006E09EC">
        <w:rPr>
          <w:rFonts w:hint="eastAsia"/>
        </w:rPr>
        <w:t>2007</w:t>
      </w:r>
      <w:r w:rsidRPr="006E09EC">
        <w:rPr>
          <w:rFonts w:hint="eastAsia"/>
        </w:rPr>
        <w:t>年的</w:t>
      </w:r>
      <w:r w:rsidRPr="006E09EC">
        <w:rPr>
          <w:rFonts w:hint="eastAsia"/>
        </w:rPr>
        <w:t>2</w:t>
      </w:r>
      <w:r w:rsidRPr="006E09EC">
        <w:rPr>
          <w:rFonts w:hint="eastAsia"/>
        </w:rPr>
        <w:t>个发展到</w:t>
      </w:r>
      <w:r w:rsidRPr="006E09EC">
        <w:rPr>
          <w:rFonts w:hint="eastAsia"/>
        </w:rPr>
        <w:t>2013</w:t>
      </w:r>
      <w:r w:rsidRPr="006E09EC">
        <w:rPr>
          <w:rFonts w:hint="eastAsia"/>
        </w:rPr>
        <w:t>年的</w:t>
      </w:r>
      <w:r w:rsidRPr="006E09EC">
        <w:rPr>
          <w:rFonts w:hint="eastAsia"/>
        </w:rPr>
        <w:t>46</w:t>
      </w:r>
      <w:r w:rsidRPr="006E09EC">
        <w:rPr>
          <w:rFonts w:hint="eastAsia"/>
        </w:rPr>
        <w:t>个，全省共有</w:t>
      </w:r>
      <w:r w:rsidRPr="006E09EC">
        <w:rPr>
          <w:rFonts w:hint="eastAsia"/>
        </w:rPr>
        <w:t>1</w:t>
      </w:r>
      <w:r w:rsidRPr="006E09EC">
        <w:rPr>
          <w:rFonts w:hint="eastAsia"/>
        </w:rPr>
        <w:t>个省级独立机构，</w:t>
      </w:r>
      <w:r w:rsidRPr="006E09EC">
        <w:rPr>
          <w:rFonts w:hint="eastAsia"/>
        </w:rPr>
        <w:t>45</w:t>
      </w:r>
      <w:r w:rsidRPr="006E09EC">
        <w:rPr>
          <w:rFonts w:hint="eastAsia"/>
        </w:rPr>
        <w:t>个市、县（市、区）级实体化机构，其中独立机构</w:t>
      </w:r>
      <w:r w:rsidRPr="006E09EC">
        <w:rPr>
          <w:rFonts w:hint="eastAsia"/>
        </w:rPr>
        <w:t>25</w:t>
      </w:r>
      <w:r w:rsidRPr="006E09EC">
        <w:rPr>
          <w:rFonts w:hint="eastAsia"/>
        </w:rPr>
        <w:t>个，非独立机构</w:t>
      </w:r>
      <w:r w:rsidRPr="006E09EC">
        <w:rPr>
          <w:rFonts w:hint="eastAsia"/>
        </w:rPr>
        <w:t>20</w:t>
      </w:r>
      <w:r w:rsidRPr="006E09EC">
        <w:rPr>
          <w:rFonts w:hint="eastAsia"/>
        </w:rPr>
        <w:t>个，占全省开展</w:t>
      </w:r>
      <w:r w:rsidRPr="006E09EC">
        <w:rPr>
          <w:rFonts w:hint="eastAsia"/>
        </w:rPr>
        <w:t>12333</w:t>
      </w:r>
      <w:r w:rsidRPr="006E09EC">
        <w:rPr>
          <w:rFonts w:hint="eastAsia"/>
        </w:rPr>
        <w:t>服务市县数的</w:t>
      </w:r>
      <w:r w:rsidRPr="006E09EC">
        <w:rPr>
          <w:rFonts w:hint="eastAsia"/>
        </w:rPr>
        <w:t>60%</w:t>
      </w:r>
      <w:r w:rsidRPr="006E09EC">
        <w:rPr>
          <w:rFonts w:hint="eastAsia"/>
        </w:rPr>
        <w:t>。设区市</w:t>
      </w:r>
      <w:r w:rsidRPr="006E09EC">
        <w:rPr>
          <w:rFonts w:hint="eastAsia"/>
        </w:rPr>
        <w:t>12333</w:t>
      </w:r>
      <w:r w:rsidRPr="006E09EC">
        <w:rPr>
          <w:rFonts w:hint="eastAsia"/>
        </w:rPr>
        <w:t>信息平台实现了全覆盖，由</w:t>
      </w:r>
      <w:r w:rsidRPr="006E09EC">
        <w:rPr>
          <w:rFonts w:hint="eastAsia"/>
        </w:rPr>
        <w:t>2007</w:t>
      </w:r>
      <w:r w:rsidRPr="006E09EC">
        <w:rPr>
          <w:rFonts w:hint="eastAsia"/>
        </w:rPr>
        <w:t>年的</w:t>
      </w:r>
      <w:r w:rsidRPr="006E09EC">
        <w:rPr>
          <w:rFonts w:hint="eastAsia"/>
        </w:rPr>
        <w:t>2</w:t>
      </w:r>
      <w:r w:rsidRPr="006E09EC">
        <w:rPr>
          <w:rFonts w:hint="eastAsia"/>
        </w:rPr>
        <w:t>个发展到</w:t>
      </w:r>
      <w:r w:rsidRPr="006E09EC">
        <w:rPr>
          <w:rFonts w:hint="eastAsia"/>
        </w:rPr>
        <w:t>2013</w:t>
      </w:r>
      <w:r w:rsidRPr="006E09EC">
        <w:rPr>
          <w:rFonts w:hint="eastAsia"/>
        </w:rPr>
        <w:t>年的</w:t>
      </w:r>
      <w:r w:rsidRPr="006E09EC">
        <w:rPr>
          <w:rFonts w:hint="eastAsia"/>
        </w:rPr>
        <w:t>12</w:t>
      </w:r>
      <w:r w:rsidRPr="006E09EC">
        <w:rPr>
          <w:rFonts w:hint="eastAsia"/>
        </w:rPr>
        <w:t>个。同时，随着</w:t>
      </w:r>
      <w:r w:rsidRPr="006E09EC">
        <w:rPr>
          <w:rFonts w:hint="eastAsia"/>
        </w:rPr>
        <w:t>2013</w:t>
      </w:r>
      <w:r w:rsidRPr="006E09EC">
        <w:rPr>
          <w:rFonts w:hint="eastAsia"/>
        </w:rPr>
        <w:t>年全省</w:t>
      </w:r>
      <w:r w:rsidRPr="006E09EC">
        <w:rPr>
          <w:rFonts w:hint="eastAsia"/>
        </w:rPr>
        <w:t>12333</w:t>
      </w:r>
      <w:r w:rsidRPr="006E09EC">
        <w:rPr>
          <w:rFonts w:hint="eastAsia"/>
        </w:rPr>
        <w:t>信息系统联网任务的完成，标志着全省</w:t>
      </w:r>
      <w:r w:rsidRPr="006E09EC">
        <w:rPr>
          <w:rFonts w:hint="eastAsia"/>
        </w:rPr>
        <w:t>12333</w:t>
      </w:r>
      <w:r w:rsidRPr="006E09EC">
        <w:rPr>
          <w:rFonts w:hint="eastAsia"/>
        </w:rPr>
        <w:lastRenderedPageBreak/>
        <w:t>咨询服务工作体系基本形成，</w:t>
      </w:r>
      <w:r w:rsidRPr="006E09EC">
        <w:rPr>
          <w:rFonts w:hint="eastAsia"/>
        </w:rPr>
        <w:t>12333</w:t>
      </w:r>
      <w:r w:rsidRPr="006E09EC">
        <w:rPr>
          <w:rFonts w:hint="eastAsia"/>
        </w:rPr>
        <w:t>咨询服务实现了全省全覆盖。</w:t>
      </w:r>
    </w:p>
    <w:p w:rsidR="006E09EC" w:rsidRPr="006E09EC" w:rsidRDefault="006E09EC" w:rsidP="006E09EC">
      <w:pPr>
        <w:ind w:firstLine="480"/>
        <w:jc w:val="left"/>
      </w:pPr>
      <w:r w:rsidRPr="006E09EC">
        <w:rPr>
          <w:rFonts w:hint="eastAsia"/>
        </w:rPr>
        <w:t>在充实设区市咨询员队伍的同时，浙江省明确要求县（市、区）一级至少配备两名专职咨询员。如今，浙江省</w:t>
      </w:r>
      <w:r w:rsidRPr="006E09EC">
        <w:rPr>
          <w:rFonts w:hint="eastAsia"/>
        </w:rPr>
        <w:t>12333</w:t>
      </w:r>
      <w:r w:rsidRPr="006E09EC">
        <w:rPr>
          <w:rFonts w:hint="eastAsia"/>
        </w:rPr>
        <w:t>咨询服务队伍迅速壮大，咨询服务工作人员由</w:t>
      </w:r>
      <w:r w:rsidRPr="006E09EC">
        <w:rPr>
          <w:rFonts w:hint="eastAsia"/>
        </w:rPr>
        <w:t>2007</w:t>
      </w:r>
      <w:r w:rsidRPr="006E09EC">
        <w:rPr>
          <w:rFonts w:hint="eastAsia"/>
        </w:rPr>
        <w:t>年的</w:t>
      </w:r>
      <w:r w:rsidRPr="006E09EC">
        <w:rPr>
          <w:rFonts w:hint="eastAsia"/>
        </w:rPr>
        <w:t>54</w:t>
      </w:r>
      <w:r w:rsidRPr="006E09EC">
        <w:rPr>
          <w:rFonts w:hint="eastAsia"/>
        </w:rPr>
        <w:t>名发展到</w:t>
      </w:r>
      <w:r w:rsidRPr="006E09EC">
        <w:rPr>
          <w:rFonts w:hint="eastAsia"/>
        </w:rPr>
        <w:t>2013</w:t>
      </w:r>
      <w:r w:rsidRPr="006E09EC">
        <w:rPr>
          <w:rFonts w:hint="eastAsia"/>
        </w:rPr>
        <w:t>年底的</w:t>
      </w:r>
      <w:r w:rsidRPr="006E09EC">
        <w:rPr>
          <w:rFonts w:hint="eastAsia"/>
        </w:rPr>
        <w:t>603</w:t>
      </w:r>
      <w:r w:rsidRPr="006E09EC">
        <w:rPr>
          <w:rFonts w:hint="eastAsia"/>
        </w:rPr>
        <w:t>名。</w:t>
      </w:r>
    </w:p>
    <w:p w:rsidR="006E09EC" w:rsidRPr="006E09EC" w:rsidRDefault="006E09EC" w:rsidP="006E09EC">
      <w:pPr>
        <w:ind w:firstLineChars="0" w:firstLine="0"/>
        <w:jc w:val="center"/>
        <w:rPr>
          <w:b/>
        </w:rPr>
      </w:pPr>
      <w:r w:rsidRPr="006E09EC">
        <w:rPr>
          <w:rFonts w:hint="eastAsia"/>
          <w:b/>
        </w:rPr>
        <w:t>重视</w:t>
      </w:r>
      <w:r w:rsidRPr="006E09EC">
        <w:rPr>
          <w:rFonts w:hint="eastAsia"/>
          <w:b/>
        </w:rPr>
        <w:t>12333</w:t>
      </w:r>
      <w:r w:rsidRPr="006E09EC">
        <w:rPr>
          <w:rFonts w:hint="eastAsia"/>
          <w:b/>
        </w:rPr>
        <w:t>标准化、规范化建设</w:t>
      </w:r>
    </w:p>
    <w:p w:rsidR="006E09EC" w:rsidRPr="006E09EC" w:rsidRDefault="006E09EC" w:rsidP="006E09EC">
      <w:pPr>
        <w:ind w:firstLine="480"/>
        <w:jc w:val="left"/>
      </w:pPr>
      <w:r w:rsidRPr="006E09EC">
        <w:rPr>
          <w:rFonts w:hint="eastAsia"/>
        </w:rPr>
        <w:t>12333</w:t>
      </w:r>
      <w:r w:rsidRPr="006E09EC">
        <w:rPr>
          <w:rFonts w:hint="eastAsia"/>
        </w:rPr>
        <w:t>咨询服务机构是人力资源社会保障公共服务窗口之一，公共服务的标准化、规范化建设非常重要，直接关系到服务质量及专业化水平。</w:t>
      </w:r>
    </w:p>
    <w:p w:rsidR="006E09EC" w:rsidRPr="006E09EC" w:rsidRDefault="006E09EC" w:rsidP="006E09EC">
      <w:pPr>
        <w:ind w:firstLine="480"/>
        <w:jc w:val="left"/>
      </w:pPr>
      <w:r w:rsidRPr="006E09EC">
        <w:rPr>
          <w:rFonts w:hint="eastAsia"/>
        </w:rPr>
        <w:t>近几年来，浙江省以“四个一”为主要内容的标准化、规范化建设取得了明显成效。即通过一个文件、一个软件、一本手册、一套教材等措施，扎实推进全省</w:t>
      </w:r>
      <w:r w:rsidRPr="006E09EC">
        <w:rPr>
          <w:rFonts w:hint="eastAsia"/>
        </w:rPr>
        <w:t>12333</w:t>
      </w:r>
      <w:r w:rsidRPr="006E09EC">
        <w:rPr>
          <w:rFonts w:hint="eastAsia"/>
        </w:rPr>
        <w:t>标准化、规范化建设。</w:t>
      </w:r>
    </w:p>
    <w:p w:rsidR="006E09EC" w:rsidRPr="006E09EC" w:rsidRDefault="006E09EC" w:rsidP="006E09EC">
      <w:pPr>
        <w:ind w:firstLine="480"/>
        <w:jc w:val="left"/>
      </w:pPr>
      <w:r w:rsidRPr="006E09EC">
        <w:rPr>
          <w:rFonts w:hint="eastAsia"/>
        </w:rPr>
        <w:t>“一个文件</w:t>
      </w:r>
      <w:r>
        <w:rPr>
          <w:rFonts w:hint="eastAsia"/>
        </w:rPr>
        <w:t>”</w:t>
      </w:r>
      <w:r w:rsidRPr="006E09EC">
        <w:rPr>
          <w:rFonts w:hint="eastAsia"/>
        </w:rPr>
        <w:t>就是</w:t>
      </w:r>
      <w:r w:rsidRPr="006E09EC">
        <w:rPr>
          <w:rFonts w:hint="eastAsia"/>
        </w:rPr>
        <w:t>2008</w:t>
      </w:r>
      <w:r w:rsidRPr="006E09EC">
        <w:rPr>
          <w:rFonts w:hint="eastAsia"/>
        </w:rPr>
        <w:t>年省</w:t>
      </w:r>
      <w:proofErr w:type="gramStart"/>
      <w:r w:rsidRPr="006E09EC">
        <w:rPr>
          <w:rFonts w:hint="eastAsia"/>
        </w:rPr>
        <w:t>人社厅</w:t>
      </w:r>
      <w:proofErr w:type="gramEnd"/>
      <w:r w:rsidRPr="006E09EC">
        <w:rPr>
          <w:rFonts w:hint="eastAsia"/>
        </w:rPr>
        <w:t>下发的《浙江省劳动保障电话咨询服务系统建设指导意见》。该文件明确了全省</w:t>
      </w:r>
      <w:r w:rsidRPr="006E09EC">
        <w:rPr>
          <w:rFonts w:hint="eastAsia"/>
        </w:rPr>
        <w:t>12333</w:t>
      </w:r>
      <w:r w:rsidRPr="006E09EC">
        <w:rPr>
          <w:rFonts w:hint="eastAsia"/>
        </w:rPr>
        <w:t>建设在遵循部、</w:t>
      </w:r>
      <w:proofErr w:type="gramStart"/>
      <w:r w:rsidRPr="006E09EC">
        <w:rPr>
          <w:rFonts w:hint="eastAsia"/>
        </w:rPr>
        <w:t>省标准</w:t>
      </w:r>
      <w:proofErr w:type="gramEnd"/>
      <w:r w:rsidRPr="006E09EC">
        <w:rPr>
          <w:rFonts w:hint="eastAsia"/>
        </w:rPr>
        <w:t>的前提下统一规划，明确了</w:t>
      </w:r>
      <w:r w:rsidRPr="006E09EC">
        <w:rPr>
          <w:rFonts w:hint="eastAsia"/>
        </w:rPr>
        <w:t>12333</w:t>
      </w:r>
      <w:r w:rsidRPr="006E09EC">
        <w:rPr>
          <w:rFonts w:hint="eastAsia"/>
        </w:rPr>
        <w:t>咨询服务系统标准规范，包括自助语音流程规范、业务数据分类标准、日志数据规范、网站域名规范、服务功能规范、信息资源</w:t>
      </w:r>
      <w:proofErr w:type="gramStart"/>
      <w:r w:rsidRPr="006E09EC">
        <w:rPr>
          <w:rFonts w:hint="eastAsia"/>
        </w:rPr>
        <w:t>库规范</w:t>
      </w:r>
      <w:proofErr w:type="gramEnd"/>
      <w:r w:rsidRPr="006E09EC">
        <w:rPr>
          <w:rFonts w:hint="eastAsia"/>
        </w:rPr>
        <w:t>六个基本标准规范，并对系统硬件、工作场地和环境作了统一要求。</w:t>
      </w:r>
    </w:p>
    <w:p w:rsidR="006E09EC" w:rsidRPr="006E09EC" w:rsidRDefault="006E09EC" w:rsidP="006E09EC">
      <w:pPr>
        <w:ind w:firstLine="480"/>
        <w:jc w:val="left"/>
      </w:pPr>
      <w:r w:rsidRPr="006E09EC">
        <w:rPr>
          <w:rFonts w:hint="eastAsia"/>
        </w:rPr>
        <w:t>“一个软件”就是全省</w:t>
      </w:r>
      <w:r w:rsidRPr="006E09EC">
        <w:rPr>
          <w:rFonts w:hint="eastAsia"/>
        </w:rPr>
        <w:t>12333</w:t>
      </w:r>
      <w:r w:rsidRPr="006E09EC">
        <w:rPr>
          <w:rFonts w:hint="eastAsia"/>
        </w:rPr>
        <w:t>统一软件，由省里统一开发，各地统一使用，并明确各自职责及权限，以软件为工具，实现</w:t>
      </w:r>
      <w:r w:rsidRPr="006E09EC">
        <w:rPr>
          <w:rFonts w:hint="eastAsia"/>
        </w:rPr>
        <w:t>12333</w:t>
      </w:r>
      <w:r w:rsidRPr="006E09EC">
        <w:rPr>
          <w:rFonts w:hint="eastAsia"/>
        </w:rPr>
        <w:t>工作的标准化、规范化。</w:t>
      </w:r>
    </w:p>
    <w:p w:rsidR="006E09EC" w:rsidRPr="006E09EC" w:rsidRDefault="006E09EC" w:rsidP="006E09EC">
      <w:pPr>
        <w:ind w:firstLine="480"/>
        <w:jc w:val="left"/>
      </w:pPr>
      <w:r w:rsidRPr="006E09EC">
        <w:rPr>
          <w:rFonts w:hint="eastAsia"/>
        </w:rPr>
        <w:t>“一本手册”就是浙江省</w:t>
      </w:r>
      <w:r w:rsidRPr="006E09EC">
        <w:rPr>
          <w:rFonts w:hint="eastAsia"/>
        </w:rPr>
        <w:t>12333</w:t>
      </w:r>
      <w:r w:rsidRPr="006E09EC">
        <w:rPr>
          <w:rFonts w:hint="eastAsia"/>
        </w:rPr>
        <w:t>电话咨询服务规范。服务是否规范，关系到</w:t>
      </w:r>
      <w:r w:rsidRPr="006E09EC">
        <w:rPr>
          <w:rFonts w:hint="eastAsia"/>
        </w:rPr>
        <w:t>12333</w:t>
      </w:r>
      <w:r w:rsidRPr="006E09EC">
        <w:rPr>
          <w:rFonts w:hint="eastAsia"/>
        </w:rPr>
        <w:t>服务质量及人力资源社会保障部门形象，因此，浙江省制定了全省统一的《浙江省</w:t>
      </w:r>
      <w:r w:rsidRPr="006E09EC">
        <w:rPr>
          <w:rFonts w:hint="eastAsia"/>
        </w:rPr>
        <w:t>12333</w:t>
      </w:r>
      <w:r w:rsidRPr="006E09EC">
        <w:rPr>
          <w:rFonts w:hint="eastAsia"/>
        </w:rPr>
        <w:t>电话咨询服务规范》，并印成小册子，发到全省每一位咨询员手中，从操作规范、用语规范、服务禁忌、沟通技巧、来电类型及处理要领、解答规范、自动语音留言服务规范等方面作了详细规定，作为咨询员开展服务工作的规范和行为准则。</w:t>
      </w:r>
    </w:p>
    <w:p w:rsidR="006E09EC" w:rsidRPr="006E09EC" w:rsidRDefault="006E09EC" w:rsidP="006E09EC">
      <w:pPr>
        <w:ind w:firstLine="480"/>
        <w:jc w:val="left"/>
      </w:pPr>
      <w:r w:rsidRPr="006E09EC">
        <w:rPr>
          <w:rFonts w:hint="eastAsia"/>
        </w:rPr>
        <w:t>“一套教材”就是浙江省</w:t>
      </w:r>
      <w:r w:rsidRPr="006E09EC">
        <w:rPr>
          <w:rFonts w:hint="eastAsia"/>
        </w:rPr>
        <w:t>12333</w:t>
      </w:r>
      <w:r w:rsidRPr="006E09EC">
        <w:rPr>
          <w:rFonts w:hint="eastAsia"/>
        </w:rPr>
        <w:t>咨询员培训教材。浙江省根据工作实际，编制了《浙江省</w:t>
      </w:r>
      <w:r w:rsidRPr="006E09EC">
        <w:rPr>
          <w:rFonts w:hint="eastAsia"/>
        </w:rPr>
        <w:t>12333</w:t>
      </w:r>
      <w:r w:rsidRPr="006E09EC">
        <w:rPr>
          <w:rFonts w:hint="eastAsia"/>
        </w:rPr>
        <w:t>咨询员培训教材》，全省每个咨询员人手一册，为做好咨询员培训工作的规范化奠定了基础。</w:t>
      </w:r>
    </w:p>
    <w:p w:rsidR="006E09EC" w:rsidRPr="006E09EC" w:rsidRDefault="006E09EC" w:rsidP="006E09EC">
      <w:pPr>
        <w:ind w:firstLineChars="0" w:firstLine="0"/>
        <w:jc w:val="center"/>
        <w:rPr>
          <w:b/>
        </w:rPr>
      </w:pPr>
      <w:r w:rsidRPr="006E09EC">
        <w:rPr>
          <w:rFonts w:hint="eastAsia"/>
          <w:b/>
        </w:rPr>
        <w:t>推进</w:t>
      </w:r>
      <w:r w:rsidRPr="006E09EC">
        <w:rPr>
          <w:rFonts w:hint="eastAsia"/>
          <w:b/>
        </w:rPr>
        <w:t>12333</w:t>
      </w:r>
      <w:r w:rsidRPr="006E09EC">
        <w:rPr>
          <w:rFonts w:hint="eastAsia"/>
          <w:b/>
        </w:rPr>
        <w:t>试点示范建设</w:t>
      </w:r>
    </w:p>
    <w:p w:rsidR="006E09EC" w:rsidRPr="006E09EC" w:rsidRDefault="006E09EC" w:rsidP="006E09EC">
      <w:pPr>
        <w:ind w:firstLine="480"/>
        <w:jc w:val="left"/>
      </w:pPr>
      <w:r w:rsidRPr="006E09EC">
        <w:rPr>
          <w:rFonts w:hint="eastAsia"/>
        </w:rPr>
        <w:t>一直以来，浙江省按照以点带面、示范推进的工作思路，大力推进全省</w:t>
      </w:r>
      <w:r w:rsidRPr="006E09EC">
        <w:rPr>
          <w:rFonts w:hint="eastAsia"/>
        </w:rPr>
        <w:t>12333</w:t>
      </w:r>
      <w:r w:rsidRPr="006E09EC">
        <w:rPr>
          <w:rFonts w:hint="eastAsia"/>
        </w:rPr>
        <w:t>建设和发展。</w:t>
      </w:r>
    </w:p>
    <w:p w:rsidR="006E09EC" w:rsidRPr="006E09EC" w:rsidRDefault="006E09EC" w:rsidP="006E09EC">
      <w:pPr>
        <w:ind w:firstLine="480"/>
        <w:jc w:val="left"/>
      </w:pPr>
      <w:r w:rsidRPr="006E09EC">
        <w:rPr>
          <w:rFonts w:hint="eastAsia"/>
        </w:rPr>
        <w:t>2009</w:t>
      </w:r>
      <w:r w:rsidRPr="006E09EC">
        <w:rPr>
          <w:rFonts w:hint="eastAsia"/>
        </w:rPr>
        <w:t>年，省</w:t>
      </w:r>
      <w:proofErr w:type="gramStart"/>
      <w:r w:rsidRPr="006E09EC">
        <w:rPr>
          <w:rFonts w:hint="eastAsia"/>
        </w:rPr>
        <w:t>人社厅</w:t>
      </w:r>
      <w:proofErr w:type="gramEnd"/>
      <w:r w:rsidRPr="006E09EC">
        <w:rPr>
          <w:rFonts w:hint="eastAsia"/>
        </w:rPr>
        <w:t>将绍兴市、舟山市列为全省</w:t>
      </w:r>
      <w:r w:rsidRPr="006E09EC">
        <w:rPr>
          <w:rFonts w:hint="eastAsia"/>
        </w:rPr>
        <w:t>12333</w:t>
      </w:r>
      <w:r w:rsidRPr="006E09EC">
        <w:rPr>
          <w:rFonts w:hint="eastAsia"/>
        </w:rPr>
        <w:t>建设试点城市。试点工作的开展，</w:t>
      </w:r>
      <w:r w:rsidRPr="006E09EC">
        <w:rPr>
          <w:rFonts w:hint="eastAsia"/>
        </w:rPr>
        <w:lastRenderedPageBreak/>
        <w:t>打破了当时全省建设迟滞不前的僵局。</w:t>
      </w:r>
      <w:r w:rsidRPr="006E09EC">
        <w:rPr>
          <w:rFonts w:hint="eastAsia"/>
        </w:rPr>
        <w:t>2010</w:t>
      </w:r>
      <w:r w:rsidRPr="006E09EC">
        <w:rPr>
          <w:rFonts w:hint="eastAsia"/>
        </w:rPr>
        <w:t>年，省</w:t>
      </w:r>
      <w:proofErr w:type="gramStart"/>
      <w:r w:rsidRPr="006E09EC">
        <w:rPr>
          <w:rFonts w:hint="eastAsia"/>
        </w:rPr>
        <w:t>人社厅</w:t>
      </w:r>
      <w:proofErr w:type="gramEnd"/>
      <w:r w:rsidRPr="006E09EC">
        <w:rPr>
          <w:rFonts w:hint="eastAsia"/>
        </w:rPr>
        <w:t>下发《关于开展</w:t>
      </w:r>
      <w:r w:rsidRPr="006E09EC">
        <w:rPr>
          <w:rFonts w:hint="eastAsia"/>
        </w:rPr>
        <w:t>12333</w:t>
      </w:r>
      <w:r w:rsidRPr="006E09EC">
        <w:rPr>
          <w:rFonts w:hint="eastAsia"/>
        </w:rPr>
        <w:t>劳动保障电话咨询服务示范城市建设的通知》，正式启动示范城市建设工作，并将杭州市列为全省</w:t>
      </w:r>
      <w:r w:rsidRPr="006E09EC">
        <w:rPr>
          <w:rFonts w:hint="eastAsia"/>
        </w:rPr>
        <w:t>12333</w:t>
      </w:r>
      <w:r w:rsidRPr="006E09EC">
        <w:rPr>
          <w:rFonts w:hint="eastAsia"/>
        </w:rPr>
        <w:t>示范城市建设单位。</w:t>
      </w:r>
      <w:r w:rsidRPr="006E09EC">
        <w:rPr>
          <w:rFonts w:hint="eastAsia"/>
        </w:rPr>
        <w:t>2011</w:t>
      </w:r>
      <w:r w:rsidRPr="006E09EC">
        <w:rPr>
          <w:rFonts w:hint="eastAsia"/>
        </w:rPr>
        <w:t>年，省</w:t>
      </w:r>
      <w:proofErr w:type="gramStart"/>
      <w:r w:rsidRPr="006E09EC">
        <w:rPr>
          <w:rFonts w:hint="eastAsia"/>
        </w:rPr>
        <w:t>人社厅</w:t>
      </w:r>
      <w:proofErr w:type="gramEnd"/>
      <w:r w:rsidRPr="006E09EC">
        <w:rPr>
          <w:rFonts w:hint="eastAsia"/>
        </w:rPr>
        <w:t>下发《关于开展</w:t>
      </w:r>
      <w:r w:rsidRPr="006E09EC">
        <w:rPr>
          <w:rFonts w:hint="eastAsia"/>
        </w:rPr>
        <w:t>12333</w:t>
      </w:r>
      <w:r w:rsidRPr="006E09EC">
        <w:rPr>
          <w:rFonts w:hint="eastAsia"/>
        </w:rPr>
        <w:t>人力资源社会保障电话咨询服务示范县（市、区）建设的通知》，大力开展示范县（市、区）建设工作。</w:t>
      </w:r>
    </w:p>
    <w:p w:rsidR="006E09EC" w:rsidRPr="006E09EC" w:rsidRDefault="006E09EC" w:rsidP="006E09EC">
      <w:pPr>
        <w:ind w:firstLine="480"/>
        <w:jc w:val="left"/>
      </w:pPr>
      <w:r w:rsidRPr="006E09EC">
        <w:rPr>
          <w:rFonts w:hint="eastAsia"/>
        </w:rPr>
        <w:t>目前，浙江省</w:t>
      </w:r>
      <w:r w:rsidRPr="006E09EC">
        <w:rPr>
          <w:rFonts w:hint="eastAsia"/>
        </w:rPr>
        <w:t>12333</w:t>
      </w:r>
      <w:r w:rsidRPr="006E09EC">
        <w:rPr>
          <w:rFonts w:hint="eastAsia"/>
        </w:rPr>
        <w:t>设区市示范单位为杭州市，县（市、区）示范单位有</w:t>
      </w:r>
      <w:r w:rsidRPr="006E09EC">
        <w:rPr>
          <w:rFonts w:hint="eastAsia"/>
        </w:rPr>
        <w:t>6</w:t>
      </w:r>
      <w:r w:rsidRPr="006E09EC">
        <w:rPr>
          <w:rFonts w:hint="eastAsia"/>
        </w:rPr>
        <w:t>个，分别是嵊州市、宁海县、温岭市、临海市、长兴县、桐庐县，正在建设示范县（市、区）的有</w:t>
      </w:r>
      <w:r w:rsidRPr="006E09EC">
        <w:rPr>
          <w:rFonts w:hint="eastAsia"/>
        </w:rPr>
        <w:t>5</w:t>
      </w:r>
      <w:r w:rsidRPr="006E09EC">
        <w:rPr>
          <w:rFonts w:hint="eastAsia"/>
        </w:rPr>
        <w:t>个，分别是</w:t>
      </w:r>
      <w:proofErr w:type="gramStart"/>
      <w:r w:rsidRPr="006E09EC">
        <w:rPr>
          <w:rFonts w:hint="eastAsia"/>
        </w:rPr>
        <w:t>柯</w:t>
      </w:r>
      <w:proofErr w:type="gramEnd"/>
      <w:r w:rsidRPr="006E09EC">
        <w:rPr>
          <w:rFonts w:hint="eastAsia"/>
        </w:rPr>
        <w:t>城区（原绍兴县）、余杭区、永嘉县、海盐县和东阳市。示范城市及示范县（市、区）为全省</w:t>
      </w:r>
      <w:r w:rsidRPr="006E09EC">
        <w:rPr>
          <w:rFonts w:hint="eastAsia"/>
        </w:rPr>
        <w:t>12333</w:t>
      </w:r>
      <w:r w:rsidRPr="006E09EC">
        <w:rPr>
          <w:rFonts w:hint="eastAsia"/>
        </w:rPr>
        <w:t>建设所起到的标杆示范，引领带头作用。</w:t>
      </w:r>
    </w:p>
    <w:p w:rsidR="006E09EC" w:rsidRPr="006E09EC" w:rsidRDefault="006E09EC" w:rsidP="006E09EC">
      <w:pPr>
        <w:ind w:firstLineChars="0" w:firstLine="0"/>
        <w:jc w:val="center"/>
        <w:rPr>
          <w:b/>
        </w:rPr>
      </w:pPr>
      <w:r w:rsidRPr="006E09EC">
        <w:rPr>
          <w:rFonts w:hint="eastAsia"/>
          <w:b/>
        </w:rPr>
        <w:t>不断创新</w:t>
      </w:r>
      <w:r w:rsidRPr="006E09EC">
        <w:rPr>
          <w:rFonts w:hint="eastAsia"/>
          <w:b/>
        </w:rPr>
        <w:t>12333</w:t>
      </w:r>
      <w:r w:rsidRPr="006E09EC">
        <w:rPr>
          <w:rFonts w:hint="eastAsia"/>
          <w:b/>
        </w:rPr>
        <w:t>工作机制</w:t>
      </w:r>
    </w:p>
    <w:p w:rsidR="006E09EC" w:rsidRPr="006E09EC" w:rsidRDefault="006E09EC" w:rsidP="006E09EC">
      <w:pPr>
        <w:ind w:firstLine="480"/>
        <w:jc w:val="left"/>
      </w:pPr>
      <w:r w:rsidRPr="006E09EC">
        <w:rPr>
          <w:rFonts w:hint="eastAsia"/>
        </w:rPr>
        <w:t>相对人力资源社会保障其他工作，</w:t>
      </w:r>
      <w:r w:rsidRPr="006E09EC">
        <w:rPr>
          <w:rFonts w:hint="eastAsia"/>
        </w:rPr>
        <w:t>12333</w:t>
      </w:r>
      <w:r w:rsidRPr="006E09EC">
        <w:rPr>
          <w:rFonts w:hint="eastAsia"/>
        </w:rPr>
        <w:t>开展时间还比较短，工作机制还未成熟和定型，存在较大的创新空间。可以说，工作机制的创新能力，很大程度上决定了工作能否走在前列，能否提升自身的地位。</w:t>
      </w:r>
    </w:p>
    <w:p w:rsidR="006E09EC" w:rsidRPr="006E09EC" w:rsidRDefault="006E09EC" w:rsidP="006E09EC">
      <w:pPr>
        <w:ind w:firstLine="480"/>
        <w:jc w:val="left"/>
      </w:pPr>
      <w:r w:rsidRPr="006E09EC">
        <w:rPr>
          <w:rFonts w:hint="eastAsia"/>
        </w:rPr>
        <w:t>一直以来，浙江省都很注重</w:t>
      </w:r>
      <w:r w:rsidRPr="006E09EC">
        <w:rPr>
          <w:rFonts w:hint="eastAsia"/>
        </w:rPr>
        <w:t>12333</w:t>
      </w:r>
      <w:r w:rsidRPr="006E09EC">
        <w:rPr>
          <w:rFonts w:hint="eastAsia"/>
        </w:rPr>
        <w:t>工作机制创新，力争走在全国前列。加强制度建设，通过编辑《浙江省</w:t>
      </w:r>
      <w:r w:rsidRPr="006E09EC">
        <w:rPr>
          <w:rFonts w:hint="eastAsia"/>
        </w:rPr>
        <w:t>12333</w:t>
      </w:r>
      <w:r w:rsidRPr="006E09EC">
        <w:rPr>
          <w:rFonts w:hint="eastAsia"/>
        </w:rPr>
        <w:t>管理制度汇编》</w:t>
      </w:r>
      <w:r w:rsidRPr="006E09EC">
        <w:rPr>
          <w:rFonts w:hint="eastAsia"/>
        </w:rPr>
        <w:t>,</w:t>
      </w:r>
      <w:r w:rsidRPr="006E09EC">
        <w:rPr>
          <w:rFonts w:hint="eastAsia"/>
        </w:rPr>
        <w:t>指导各地制定和完善</w:t>
      </w:r>
      <w:r w:rsidRPr="006E09EC">
        <w:rPr>
          <w:rFonts w:hint="eastAsia"/>
        </w:rPr>
        <w:t>12333</w:t>
      </w:r>
      <w:r w:rsidRPr="006E09EC">
        <w:rPr>
          <w:rFonts w:hint="eastAsia"/>
        </w:rPr>
        <w:t>各项工作制度，增强内部管理能力，为形成全省有效的管理体制和机制提供制度保证。浙江省出台和实施了</w:t>
      </w:r>
      <w:r w:rsidRPr="006E09EC">
        <w:rPr>
          <w:rFonts w:hint="eastAsia"/>
        </w:rPr>
        <w:t>12333</w:t>
      </w:r>
      <w:r w:rsidRPr="006E09EC">
        <w:rPr>
          <w:rFonts w:hint="eastAsia"/>
        </w:rPr>
        <w:t>业务内部沟通协调处理示范制度，指导和督促地方建立健全联络员制度、内部业务联动办理制度，不断形成有效的沟通协调和业务办理机制。不少地方建立了文件采编制度、咨询室管理制度、质量管理制度、考核评价制度、考勤制度、安全防护等制度，基本建立了服务承诺制度、限时办结制度，形成了较为完善的内部管理体制，保证了咨询服务工作的正常开展。上级咨询机构加强对下级咨询机构的监督指导工作，通过考核、评价及服务质量抽查等手段，提升各地工作水平和服务质量，形成了有效的督导机制。</w:t>
      </w:r>
    </w:p>
    <w:p w:rsidR="006E09EC" w:rsidRPr="006E09EC" w:rsidRDefault="006E09EC" w:rsidP="006E09EC">
      <w:pPr>
        <w:ind w:firstLineChars="0" w:firstLine="0"/>
        <w:jc w:val="center"/>
      </w:pPr>
      <w:r w:rsidRPr="006E09EC">
        <w:rPr>
          <w:rFonts w:hint="eastAsia"/>
          <w:b/>
        </w:rPr>
        <w:t>为群众提供一流服务</w:t>
      </w:r>
    </w:p>
    <w:p w:rsidR="006E09EC" w:rsidRPr="006E09EC" w:rsidRDefault="006E09EC" w:rsidP="006E09EC">
      <w:pPr>
        <w:ind w:firstLine="480"/>
        <w:jc w:val="left"/>
      </w:pPr>
      <w:r w:rsidRPr="006E09EC">
        <w:rPr>
          <w:rFonts w:hint="eastAsia"/>
        </w:rPr>
        <w:t>作为典型的公共服务方式，能否做好具体服务取信于民，确立什么样的服务理念至关重要。</w:t>
      </w:r>
    </w:p>
    <w:p w:rsidR="006E09EC" w:rsidRPr="006E09EC" w:rsidRDefault="006E09EC" w:rsidP="006E09EC">
      <w:pPr>
        <w:ind w:firstLine="480"/>
        <w:jc w:val="left"/>
      </w:pPr>
      <w:r w:rsidRPr="006E09EC">
        <w:rPr>
          <w:rFonts w:hint="eastAsia"/>
        </w:rPr>
        <w:t>一直以来，浙江省将咨询员服务态度作为规范服务行为的首要工作狠抓落实。首先，注重咨询员工作作风建设，将服务态度作为开展咨询员素质培训、工作监督和质量考核的核心；其次，将服务态度作为全省</w:t>
      </w:r>
      <w:r w:rsidRPr="006E09EC">
        <w:rPr>
          <w:rFonts w:hint="eastAsia"/>
        </w:rPr>
        <w:t>12333</w:t>
      </w:r>
      <w:r w:rsidRPr="006E09EC">
        <w:rPr>
          <w:rFonts w:hint="eastAsia"/>
        </w:rPr>
        <w:t>改进作风专项行动的重点内容，通过定期开展全省</w:t>
      </w:r>
      <w:r w:rsidRPr="006E09EC">
        <w:rPr>
          <w:rFonts w:hint="eastAsia"/>
        </w:rPr>
        <w:t>12333</w:t>
      </w:r>
      <w:r w:rsidRPr="006E09EC">
        <w:rPr>
          <w:rFonts w:hint="eastAsia"/>
        </w:rPr>
        <w:t>服务质量抽查工作，督促各地改进工作作风；最后，注重</w:t>
      </w:r>
      <w:r w:rsidRPr="006E09EC">
        <w:rPr>
          <w:rFonts w:hint="eastAsia"/>
        </w:rPr>
        <w:t>12333</w:t>
      </w:r>
      <w:r w:rsidRPr="006E09EC">
        <w:rPr>
          <w:rFonts w:hint="eastAsia"/>
        </w:rPr>
        <w:t>文化建设，通过开展征文活动、年度工作评价、示范单位建设等举措，鼓励和支持各地加强咨询员团队建设，增强凝聚</w:t>
      </w:r>
      <w:r w:rsidRPr="006E09EC">
        <w:rPr>
          <w:rFonts w:hint="eastAsia"/>
        </w:rPr>
        <w:lastRenderedPageBreak/>
        <w:t>力和向心力，培育咨询员爱岗敬业的工作态度，认识和深化为民服务的理念。</w:t>
      </w:r>
    </w:p>
    <w:p w:rsidR="006E09EC" w:rsidRPr="006E09EC" w:rsidRDefault="006E09EC" w:rsidP="006E09EC">
      <w:pPr>
        <w:ind w:firstLine="480"/>
        <w:jc w:val="left"/>
      </w:pPr>
      <w:r w:rsidRPr="006E09EC">
        <w:rPr>
          <w:rFonts w:hint="eastAsia"/>
        </w:rPr>
        <w:t>浙江省</w:t>
      </w:r>
      <w:r w:rsidRPr="006E09EC">
        <w:rPr>
          <w:rFonts w:hint="eastAsia"/>
        </w:rPr>
        <w:t>12333</w:t>
      </w:r>
      <w:r w:rsidRPr="006E09EC">
        <w:rPr>
          <w:rFonts w:hint="eastAsia"/>
        </w:rPr>
        <w:t>工作的根本目标是为人民群众提供一流服务，主要体现在服务意识端正、服务态度优良、服务内容齐全、回答问题精准以及服务行为规范、服务流程规范、服务用语规范等方面。浙江省始终将培育</w:t>
      </w:r>
      <w:r w:rsidRPr="006E09EC">
        <w:rPr>
          <w:rFonts w:hint="eastAsia"/>
        </w:rPr>
        <w:t>12333</w:t>
      </w:r>
      <w:r w:rsidRPr="006E09EC">
        <w:rPr>
          <w:rFonts w:hint="eastAsia"/>
        </w:rPr>
        <w:t>专业精神为己任，专业体现为规范、精准、全面、不同于普通电话。</w:t>
      </w:r>
    </w:p>
    <w:p w:rsidR="006E09EC" w:rsidRPr="006E09EC" w:rsidRDefault="006E09EC" w:rsidP="006E09EC">
      <w:pPr>
        <w:ind w:firstLine="480"/>
        <w:jc w:val="left"/>
      </w:pPr>
      <w:r w:rsidRPr="006E09EC">
        <w:rPr>
          <w:rFonts w:hint="eastAsia"/>
        </w:rPr>
        <w:t>服务时效是衡量服务效果的关键，同样一件事情，及时办理与拖延办理，服务</w:t>
      </w:r>
      <w:proofErr w:type="gramStart"/>
      <w:r w:rsidRPr="006E09EC">
        <w:rPr>
          <w:rFonts w:hint="eastAsia"/>
        </w:rPr>
        <w:t>效果天</w:t>
      </w:r>
      <w:proofErr w:type="gramEnd"/>
      <w:r w:rsidRPr="006E09EC">
        <w:rPr>
          <w:rFonts w:hint="eastAsia"/>
        </w:rPr>
        <w:t>差地别。因此，通过不断健全完善工作机制，浙江省要求各地做到一般问题的电话即问即答，简明扼要；疑难问题的电话要及时向有关业务机构请教，及时反馈给来电者；群众合理化建议，要及时反馈给相关部门。</w:t>
      </w:r>
    </w:p>
    <w:p w:rsidR="006E09EC" w:rsidRPr="006E09EC" w:rsidRDefault="006E09EC" w:rsidP="006E09EC">
      <w:pPr>
        <w:ind w:firstLine="480"/>
        <w:jc w:val="left"/>
      </w:pPr>
      <w:r w:rsidRPr="006E09EC">
        <w:rPr>
          <w:rFonts w:hint="eastAsia"/>
        </w:rPr>
        <w:t>如今，浙江省</w:t>
      </w:r>
      <w:r w:rsidRPr="006E09EC">
        <w:rPr>
          <w:rFonts w:hint="eastAsia"/>
        </w:rPr>
        <w:t>12333</w:t>
      </w:r>
      <w:r w:rsidRPr="006E09EC">
        <w:rPr>
          <w:rFonts w:hint="eastAsia"/>
        </w:rPr>
        <w:t>电话服务功能不断扩展，从仅接受投诉举报服务到提供人力资源社会保障政策咨询、办事指南、信息查询、接受投诉举报、社保卡挂失和公众建议等全方位的服务，服务能力和水平不断提升。</w:t>
      </w:r>
      <w:r w:rsidRPr="006E09EC">
        <w:rPr>
          <w:rFonts w:hint="eastAsia"/>
        </w:rPr>
        <w:t>2007-2013</w:t>
      </w:r>
      <w:r w:rsidRPr="006E09EC">
        <w:rPr>
          <w:rFonts w:hint="eastAsia"/>
        </w:rPr>
        <w:t>年，浙江省</w:t>
      </w:r>
      <w:r w:rsidRPr="006E09EC">
        <w:rPr>
          <w:rFonts w:hint="eastAsia"/>
        </w:rPr>
        <w:t>12333</w:t>
      </w:r>
      <w:r w:rsidRPr="006E09EC">
        <w:rPr>
          <w:rFonts w:hint="eastAsia"/>
        </w:rPr>
        <w:t>人力社会保障电话咨询服务专线接听来电量累计</w:t>
      </w:r>
      <w:r w:rsidRPr="006E09EC">
        <w:rPr>
          <w:rFonts w:hint="eastAsia"/>
        </w:rPr>
        <w:t>2200</w:t>
      </w:r>
      <w:r w:rsidRPr="006E09EC">
        <w:rPr>
          <w:rFonts w:hint="eastAsia"/>
        </w:rPr>
        <w:t>万个，其中，服务电话量</w:t>
      </w:r>
      <w:r w:rsidRPr="006E09EC">
        <w:rPr>
          <w:rFonts w:hint="eastAsia"/>
        </w:rPr>
        <w:t>1729</w:t>
      </w:r>
      <w:r w:rsidRPr="006E09EC">
        <w:rPr>
          <w:rFonts w:hint="eastAsia"/>
        </w:rPr>
        <w:t>万个，年均增长</w:t>
      </w:r>
      <w:r w:rsidRPr="006E09EC">
        <w:rPr>
          <w:rFonts w:hint="eastAsia"/>
        </w:rPr>
        <w:t>32.99%</w:t>
      </w:r>
      <w:r w:rsidRPr="006E09EC">
        <w:rPr>
          <w:rFonts w:hint="eastAsia"/>
        </w:rPr>
        <w:t>。</w:t>
      </w:r>
      <w:r w:rsidRPr="006E09EC">
        <w:rPr>
          <w:rFonts w:hint="eastAsia"/>
        </w:rPr>
        <w:t>2013</w:t>
      </w:r>
      <w:r w:rsidRPr="006E09EC">
        <w:rPr>
          <w:rFonts w:hint="eastAsia"/>
        </w:rPr>
        <w:t>年，全省</w:t>
      </w:r>
      <w:r w:rsidRPr="006E09EC">
        <w:rPr>
          <w:rFonts w:hint="eastAsia"/>
        </w:rPr>
        <w:t>12333</w:t>
      </w:r>
      <w:r w:rsidRPr="006E09EC">
        <w:rPr>
          <w:rFonts w:hint="eastAsia"/>
        </w:rPr>
        <w:t>来电量</w:t>
      </w:r>
      <w:r w:rsidRPr="006E09EC">
        <w:rPr>
          <w:rFonts w:hint="eastAsia"/>
        </w:rPr>
        <w:t>690</w:t>
      </w:r>
      <w:r w:rsidRPr="006E09EC">
        <w:rPr>
          <w:rFonts w:hint="eastAsia"/>
        </w:rPr>
        <w:t>万个，</w:t>
      </w:r>
      <w:proofErr w:type="gramStart"/>
      <w:r w:rsidRPr="006E09EC">
        <w:rPr>
          <w:rFonts w:hint="eastAsia"/>
        </w:rPr>
        <w:t>其中服务</w:t>
      </w:r>
      <w:proofErr w:type="gramEnd"/>
      <w:r w:rsidRPr="006E09EC">
        <w:rPr>
          <w:rFonts w:hint="eastAsia"/>
        </w:rPr>
        <w:t>电话量</w:t>
      </w:r>
      <w:r w:rsidRPr="006E09EC">
        <w:rPr>
          <w:rFonts w:hint="eastAsia"/>
        </w:rPr>
        <w:t>570</w:t>
      </w:r>
      <w:r w:rsidRPr="006E09EC">
        <w:rPr>
          <w:rFonts w:hint="eastAsia"/>
        </w:rPr>
        <w:t>万个，比上年增长</w:t>
      </w:r>
      <w:r w:rsidRPr="006E09EC">
        <w:rPr>
          <w:rFonts w:hint="eastAsia"/>
        </w:rPr>
        <w:t>44.82%</w:t>
      </w:r>
      <w:r w:rsidRPr="006E09EC">
        <w:rPr>
          <w:rFonts w:hint="eastAsia"/>
        </w:rPr>
        <w:t>，来电量位居全国第四，人工服务电话量位居全国第三。</w:t>
      </w:r>
      <w:r w:rsidRPr="006E09EC">
        <w:rPr>
          <w:rFonts w:hint="eastAsia"/>
        </w:rPr>
        <w:t>2014</w:t>
      </w:r>
      <w:r w:rsidRPr="006E09EC">
        <w:rPr>
          <w:rFonts w:hint="eastAsia"/>
        </w:rPr>
        <w:t>年全省</w:t>
      </w:r>
      <w:r w:rsidRPr="006E09EC">
        <w:rPr>
          <w:rFonts w:hint="eastAsia"/>
        </w:rPr>
        <w:t>12333</w:t>
      </w:r>
      <w:r w:rsidRPr="006E09EC">
        <w:rPr>
          <w:rFonts w:hint="eastAsia"/>
        </w:rPr>
        <w:t>来电量预期将突破</w:t>
      </w:r>
      <w:r w:rsidRPr="006E09EC">
        <w:rPr>
          <w:rFonts w:hint="eastAsia"/>
        </w:rPr>
        <w:t>800</w:t>
      </w:r>
      <w:r w:rsidRPr="006E09EC">
        <w:rPr>
          <w:rFonts w:hint="eastAsia"/>
        </w:rPr>
        <w:t>万个，服务电话量将高达</w:t>
      </w:r>
      <w:r w:rsidRPr="006E09EC">
        <w:rPr>
          <w:rFonts w:hint="eastAsia"/>
        </w:rPr>
        <w:t>700</w:t>
      </w:r>
      <w:r w:rsidRPr="006E09EC">
        <w:rPr>
          <w:rFonts w:hint="eastAsia"/>
        </w:rPr>
        <w:t>万个，继续保持高速增长态势。</w:t>
      </w:r>
    </w:p>
    <w:p w:rsidR="006E09EC" w:rsidRDefault="006E09EC" w:rsidP="006E09EC">
      <w:pPr>
        <w:ind w:firstLine="480"/>
        <w:jc w:val="left"/>
      </w:pPr>
      <w:r w:rsidRPr="006E09EC">
        <w:rPr>
          <w:rFonts w:hint="eastAsia"/>
        </w:rPr>
        <w:t>浙江省以电话服务为主要形式，与微博、微信、短信、网络、现场服务等服务手段相结合的</w:t>
      </w:r>
      <w:r w:rsidRPr="006E09EC">
        <w:rPr>
          <w:rFonts w:hint="eastAsia"/>
        </w:rPr>
        <w:t>12333</w:t>
      </w:r>
      <w:r w:rsidRPr="006E09EC">
        <w:rPr>
          <w:rFonts w:hint="eastAsia"/>
        </w:rPr>
        <w:t>公共服务格局已初步形成，正在健康快速发展。</w:t>
      </w:r>
    </w:p>
    <w:p w:rsidR="00276EC6" w:rsidRDefault="00276EC6" w:rsidP="006E09EC">
      <w:pPr>
        <w:ind w:firstLine="480"/>
        <w:jc w:val="left"/>
      </w:pPr>
    </w:p>
    <w:p w:rsidR="00276EC6" w:rsidRDefault="00276EC6" w:rsidP="006E09EC">
      <w:pPr>
        <w:ind w:firstLine="480"/>
        <w:jc w:val="left"/>
      </w:pPr>
    </w:p>
    <w:p w:rsidR="00FA406D" w:rsidRDefault="00FA406D" w:rsidP="006E09EC">
      <w:pPr>
        <w:ind w:firstLine="480"/>
        <w:jc w:val="left"/>
      </w:pPr>
    </w:p>
    <w:p w:rsidR="00FA406D" w:rsidRDefault="00FA406D" w:rsidP="006E09EC">
      <w:pPr>
        <w:ind w:firstLine="480"/>
        <w:jc w:val="left"/>
      </w:pPr>
    </w:p>
    <w:p w:rsidR="00FA406D" w:rsidRDefault="00FA406D" w:rsidP="006E09EC">
      <w:pPr>
        <w:ind w:firstLine="480"/>
        <w:jc w:val="left"/>
      </w:pPr>
    </w:p>
    <w:p w:rsidR="00FA406D" w:rsidRDefault="00FA406D" w:rsidP="006E09EC">
      <w:pPr>
        <w:ind w:firstLine="480"/>
        <w:jc w:val="left"/>
      </w:pPr>
    </w:p>
    <w:p w:rsidR="00FA406D" w:rsidRDefault="00FA406D" w:rsidP="006E09EC">
      <w:pPr>
        <w:ind w:firstLine="480"/>
        <w:jc w:val="left"/>
      </w:pPr>
    </w:p>
    <w:p w:rsidR="00FA406D" w:rsidRDefault="00FA406D" w:rsidP="006E09EC">
      <w:pPr>
        <w:ind w:firstLine="480"/>
        <w:jc w:val="left"/>
      </w:pPr>
    </w:p>
    <w:p w:rsidR="00C3337D" w:rsidRDefault="00C3337D" w:rsidP="006E09EC">
      <w:pPr>
        <w:ind w:firstLine="480"/>
        <w:jc w:val="left"/>
      </w:pPr>
    </w:p>
    <w:p w:rsidR="00F61098" w:rsidRDefault="00F61098" w:rsidP="00F61098">
      <w:pPr>
        <w:ind w:firstLine="480"/>
        <w:jc w:val="left"/>
      </w:pPr>
    </w:p>
    <w:p w:rsidR="00C11A68" w:rsidRPr="00C11A68" w:rsidRDefault="00C11A68" w:rsidP="00FA406D">
      <w:pPr>
        <w:pStyle w:val="6"/>
        <w:spacing w:before="190"/>
        <w:jc w:val="center"/>
      </w:pPr>
      <w:bookmarkStart w:id="332" w:name="_Toc409161132"/>
      <w:r w:rsidRPr="00C11A68">
        <w:rPr>
          <w:rFonts w:hint="eastAsia"/>
        </w:rPr>
        <w:lastRenderedPageBreak/>
        <w:t>“辽海讲坛”新突破</w:t>
      </w:r>
      <w:r w:rsidR="00C66710">
        <w:rPr>
          <w:rFonts w:hint="eastAsia"/>
        </w:rPr>
        <w:t xml:space="preserve">  </w:t>
      </w:r>
      <w:r w:rsidRPr="00C11A68">
        <w:rPr>
          <w:rFonts w:hint="eastAsia"/>
        </w:rPr>
        <w:t>服务工作在探索</w:t>
      </w:r>
      <w:bookmarkEnd w:id="332"/>
    </w:p>
    <w:p w:rsidR="00C11A68" w:rsidRPr="00C11A68" w:rsidRDefault="00C11A68" w:rsidP="00C11A68">
      <w:pPr>
        <w:ind w:firstLineChars="59" w:firstLine="142"/>
        <w:jc w:val="center"/>
      </w:pPr>
      <w:r w:rsidRPr="00C11A68">
        <w:rPr>
          <w:rFonts w:hint="eastAsia"/>
        </w:rPr>
        <w:t>辽宁人力资源社会保障咨询服务中心</w:t>
      </w:r>
    </w:p>
    <w:p w:rsidR="00C11A68" w:rsidRPr="00C11A68" w:rsidRDefault="00C11A68" w:rsidP="00C11A68">
      <w:pPr>
        <w:spacing w:line="440" w:lineRule="exact"/>
        <w:ind w:firstLine="480"/>
        <w:jc w:val="left"/>
      </w:pPr>
      <w:r w:rsidRPr="00C11A68">
        <w:rPr>
          <w:rFonts w:hint="eastAsia"/>
        </w:rPr>
        <w:t>辽宁省</w:t>
      </w:r>
      <w:r w:rsidRPr="00C11A68">
        <w:rPr>
          <w:rFonts w:hint="eastAsia"/>
        </w:rPr>
        <w:t>12333</w:t>
      </w:r>
      <w:r w:rsidRPr="00C11A68">
        <w:rPr>
          <w:rFonts w:hint="eastAsia"/>
        </w:rPr>
        <w:t>的“辽海讲坛”民生服务基层行系列活动自</w:t>
      </w:r>
      <w:r w:rsidRPr="00C11A68">
        <w:rPr>
          <w:rFonts w:hint="eastAsia"/>
        </w:rPr>
        <w:t>2010</w:t>
      </w:r>
      <w:r w:rsidRPr="00C11A68">
        <w:rPr>
          <w:rFonts w:hint="eastAsia"/>
        </w:rPr>
        <w:t>年活动启动以来，已举办</w:t>
      </w:r>
      <w:r w:rsidRPr="00C11A68">
        <w:rPr>
          <w:rFonts w:hint="eastAsia"/>
        </w:rPr>
        <w:t>150</w:t>
      </w:r>
      <w:r w:rsidRPr="00C11A68">
        <w:rPr>
          <w:rFonts w:hint="eastAsia"/>
        </w:rPr>
        <w:t>余场。由省人力资源和社会保障厅与省社会科学界联合会共同举办的这一项活动一直以来都以“办实事、解难题、为民生”为主线，努力为城镇居民、企业职工等为代表的各类人群提供专题式、案例化的针对性服务，受众人数共达到</w:t>
      </w:r>
      <w:r w:rsidRPr="00C11A68">
        <w:rPr>
          <w:rFonts w:hint="eastAsia"/>
        </w:rPr>
        <w:t>3</w:t>
      </w:r>
      <w:r w:rsidRPr="00C11A68">
        <w:rPr>
          <w:rFonts w:hint="eastAsia"/>
        </w:rPr>
        <w:t>万余人。</w:t>
      </w:r>
    </w:p>
    <w:p w:rsidR="00C11A68" w:rsidRPr="00C11A68" w:rsidRDefault="00C11A68" w:rsidP="00C11A68">
      <w:pPr>
        <w:spacing w:line="440" w:lineRule="exact"/>
        <w:ind w:firstLine="480"/>
        <w:jc w:val="left"/>
      </w:pPr>
      <w:r w:rsidRPr="00C11A68">
        <w:rPr>
          <w:rFonts w:hint="eastAsia"/>
        </w:rPr>
        <w:t>一是实现省市联合行动新突破。</w:t>
      </w:r>
      <w:r w:rsidRPr="00C11A68">
        <w:rPr>
          <w:rFonts w:hint="eastAsia"/>
        </w:rPr>
        <w:t>2014</w:t>
      </w:r>
      <w:r w:rsidRPr="00C11A68">
        <w:rPr>
          <w:rFonts w:hint="eastAsia"/>
        </w:rPr>
        <w:t>年</w:t>
      </w:r>
      <w:r w:rsidRPr="00C11A68">
        <w:rPr>
          <w:rFonts w:hint="eastAsia"/>
        </w:rPr>
        <w:t>12</w:t>
      </w:r>
      <w:r w:rsidRPr="00C11A68">
        <w:rPr>
          <w:rFonts w:hint="eastAsia"/>
        </w:rPr>
        <w:t>月</w:t>
      </w:r>
      <w:r w:rsidRPr="00C11A68">
        <w:rPr>
          <w:rFonts w:hint="eastAsia"/>
        </w:rPr>
        <w:t>11</w:t>
      </w:r>
      <w:r w:rsidRPr="00C11A68">
        <w:rPr>
          <w:rFonts w:hint="eastAsia"/>
        </w:rPr>
        <w:t>日，省人力资源社会保障咨询服务中心联合沈阳市社会养老和工伤保险管理局个体处，在泰北社区举办“辽海讲坛”民生服务基层行活动，借助省、市</w:t>
      </w:r>
      <w:proofErr w:type="gramStart"/>
      <w:r w:rsidRPr="00C11A68">
        <w:rPr>
          <w:rFonts w:hint="eastAsia"/>
        </w:rPr>
        <w:t>人社部门</w:t>
      </w:r>
      <w:proofErr w:type="gramEnd"/>
      <w:r w:rsidRPr="00C11A68">
        <w:rPr>
          <w:rFonts w:hint="eastAsia"/>
        </w:rPr>
        <w:t>的职能优势，整合“辽海讲坛”品牌效应，将平</w:t>
      </w:r>
      <w:proofErr w:type="gramStart"/>
      <w:r w:rsidRPr="00C11A68">
        <w:rPr>
          <w:rFonts w:hint="eastAsia"/>
        </w:rPr>
        <w:t>日里市</w:t>
      </w:r>
      <w:proofErr w:type="gramEnd"/>
      <w:r w:rsidRPr="00C11A68">
        <w:rPr>
          <w:rFonts w:hint="eastAsia"/>
        </w:rPr>
        <w:t>一级的具体经办工作人员请到社区，为社区基层工作人员及百姓设立了“流动窗口”，实现零距离咨询服务。通过进社区的形式宣传社会保障政策，与群众面对面答疑解惑。重点向社区社保工作者以及社区居民讲解有关养老保险方面的政策法规及业务经办。不仅</w:t>
      </w:r>
      <w:proofErr w:type="gramStart"/>
      <w:r w:rsidRPr="00C11A68">
        <w:rPr>
          <w:rFonts w:hint="eastAsia"/>
        </w:rPr>
        <w:t>提升省人社厅</w:t>
      </w:r>
      <w:proofErr w:type="gramEnd"/>
      <w:r w:rsidRPr="00C11A68">
        <w:rPr>
          <w:rFonts w:hint="eastAsia"/>
        </w:rPr>
        <w:t>的公众认知度，还把各级党委政府惠民利民政策及时传递到百姓中，真正做到“政策宣传家喻户晓”。</w:t>
      </w:r>
    </w:p>
    <w:p w:rsidR="00C11A68" w:rsidRPr="00C11A68" w:rsidRDefault="00C11A68" w:rsidP="00C11A68">
      <w:pPr>
        <w:spacing w:line="440" w:lineRule="exact"/>
        <w:ind w:firstLine="480"/>
        <w:jc w:val="left"/>
      </w:pPr>
      <w:r w:rsidRPr="00C11A68">
        <w:rPr>
          <w:rFonts w:hint="eastAsia"/>
        </w:rPr>
        <w:t>二是实现乡村之行受众新突破</w:t>
      </w:r>
      <w:r>
        <w:rPr>
          <w:rFonts w:hint="eastAsia"/>
        </w:rPr>
        <w:t>。</w:t>
      </w:r>
      <w:r w:rsidRPr="00C11A68">
        <w:rPr>
          <w:rFonts w:hint="eastAsia"/>
        </w:rPr>
        <w:t>“辽海讲坛”走进盘锦市农村财政支农政策培训班。</w:t>
      </w:r>
      <w:r w:rsidRPr="00C11A68">
        <w:rPr>
          <w:rFonts w:hint="eastAsia"/>
        </w:rPr>
        <w:t>2014</w:t>
      </w:r>
      <w:r w:rsidRPr="00C11A68">
        <w:rPr>
          <w:rFonts w:hint="eastAsia"/>
        </w:rPr>
        <w:t>年</w:t>
      </w:r>
      <w:r w:rsidRPr="00C11A68">
        <w:rPr>
          <w:rFonts w:hint="eastAsia"/>
        </w:rPr>
        <w:t>12</w:t>
      </w:r>
      <w:r w:rsidRPr="00C11A68">
        <w:rPr>
          <w:rFonts w:hint="eastAsia"/>
        </w:rPr>
        <w:t>月</w:t>
      </w:r>
      <w:r w:rsidRPr="00C11A68">
        <w:rPr>
          <w:rFonts w:hint="eastAsia"/>
        </w:rPr>
        <w:t>9</w:t>
      </w:r>
      <w:r w:rsidRPr="00C11A68">
        <w:rPr>
          <w:rFonts w:hint="eastAsia"/>
        </w:rPr>
        <w:t>日下午，在盘锦市财政教育中心六楼举办了“辽海讲坛”民生服务基层行活动，面对盘锦市部分乡镇的农村基层干部解读城乡居民基本养老保险政策、宣传建立统一的城乡居民基本养老保险、提供面对面服务。</w:t>
      </w:r>
    </w:p>
    <w:p w:rsidR="00C11A68" w:rsidRPr="00C11A68" w:rsidRDefault="00C11A68" w:rsidP="00C11A68">
      <w:pPr>
        <w:spacing w:line="440" w:lineRule="atLeast"/>
        <w:ind w:firstLine="480"/>
        <w:jc w:val="left"/>
      </w:pPr>
      <w:r w:rsidRPr="00C11A68">
        <w:rPr>
          <w:rFonts w:hint="eastAsia"/>
        </w:rPr>
        <w:t>相对城市居民信息来源便捷、活动形式多样而言，乡村行无疑是一个小小的突破。打破省级</w:t>
      </w:r>
      <w:r w:rsidRPr="00C11A68">
        <w:rPr>
          <w:rFonts w:hint="eastAsia"/>
        </w:rPr>
        <w:t>12333</w:t>
      </w:r>
      <w:r w:rsidRPr="00C11A68">
        <w:rPr>
          <w:rFonts w:hint="eastAsia"/>
        </w:rPr>
        <w:t>地域局限，与各市联手，共同拓展受众广度，这也是我们的一个努力目标。这次活动一方面由辽宁省</w:t>
      </w:r>
      <w:proofErr w:type="gramStart"/>
      <w:r w:rsidRPr="00C11A68">
        <w:rPr>
          <w:rFonts w:hint="eastAsia"/>
        </w:rPr>
        <w:t>厅农村社会保险处相关</w:t>
      </w:r>
      <w:proofErr w:type="gramEnd"/>
      <w:r w:rsidRPr="00C11A68">
        <w:rPr>
          <w:rFonts w:hint="eastAsia"/>
        </w:rPr>
        <w:t>同志为主讲政策，一方</w:t>
      </w:r>
      <w:proofErr w:type="gramStart"/>
      <w:r w:rsidRPr="00C11A68">
        <w:rPr>
          <w:rFonts w:hint="eastAsia"/>
        </w:rPr>
        <w:t>面盘锦市社会保险</w:t>
      </w:r>
      <w:proofErr w:type="gramEnd"/>
      <w:r w:rsidRPr="00C11A68">
        <w:rPr>
          <w:rFonts w:hint="eastAsia"/>
        </w:rPr>
        <w:t>事业管理局农保科工作人员为村镇协管员们讲解了盘锦市城乡居民养老保险村级业务经办流程和需要注意的要点，另外方面还同步播放公益性宣传片，宣讲城乡居民养老保险的制度模式、发展历程、参保范围、缴费办法、政府补贴等相关内容。</w:t>
      </w:r>
    </w:p>
    <w:p w:rsidR="00C11A68" w:rsidRDefault="00C11A68" w:rsidP="00F61098">
      <w:pPr>
        <w:ind w:firstLine="480"/>
        <w:jc w:val="left"/>
      </w:pPr>
      <w:r w:rsidRPr="00C11A68">
        <w:rPr>
          <w:rFonts w:hint="eastAsia"/>
        </w:rPr>
        <w:t>乡村行针对乡村，活动吸引了</w:t>
      </w:r>
      <w:r w:rsidRPr="00C11A68">
        <w:rPr>
          <w:rFonts w:hint="eastAsia"/>
        </w:rPr>
        <w:t>300</w:t>
      </w:r>
      <w:r w:rsidRPr="00C11A68">
        <w:rPr>
          <w:rFonts w:hint="eastAsia"/>
        </w:rPr>
        <w:t>余名村镇工作人员和百姓到场参加。是省“</w:t>
      </w:r>
      <w:r w:rsidRPr="00C11A68">
        <w:rPr>
          <w:rFonts w:hint="eastAsia"/>
        </w:rPr>
        <w:t>12333</w:t>
      </w:r>
      <w:r w:rsidRPr="00C11A68">
        <w:rPr>
          <w:rFonts w:hint="eastAsia"/>
        </w:rPr>
        <w:t>”省市联动服务延伸，送政策、送服务到乡村的首次尝试。也不论乡村，还是联合省市，不论服务手段、服务方式还是服务人群，辽宁省</w:t>
      </w:r>
      <w:r w:rsidRPr="00C11A68">
        <w:rPr>
          <w:rFonts w:hint="eastAsia"/>
        </w:rPr>
        <w:t>12333</w:t>
      </w:r>
      <w:r w:rsidRPr="00C11A68">
        <w:rPr>
          <w:rFonts w:hint="eastAsia"/>
        </w:rPr>
        <w:t>总是走在努力探索服务创新工作的路上。</w:t>
      </w:r>
    </w:p>
    <w:p w:rsidR="00FA406D" w:rsidRDefault="00FA406D" w:rsidP="00F61098">
      <w:pPr>
        <w:ind w:firstLine="480"/>
        <w:jc w:val="left"/>
      </w:pPr>
    </w:p>
    <w:p w:rsidR="00FA406D" w:rsidRDefault="00FA406D" w:rsidP="00F61098">
      <w:pPr>
        <w:ind w:firstLine="480"/>
        <w:jc w:val="left"/>
      </w:pPr>
    </w:p>
    <w:p w:rsidR="00C340D3" w:rsidRPr="00C340D3" w:rsidRDefault="00C340D3" w:rsidP="00FA406D">
      <w:pPr>
        <w:pStyle w:val="6"/>
        <w:spacing w:before="190"/>
        <w:jc w:val="center"/>
      </w:pPr>
      <w:bookmarkStart w:id="333" w:name="_Toc409161133"/>
      <w:r w:rsidRPr="00C340D3">
        <w:rPr>
          <w:rFonts w:hint="eastAsia"/>
        </w:rPr>
        <w:lastRenderedPageBreak/>
        <w:t>河北省实施</w:t>
      </w:r>
      <w:r w:rsidRPr="00C340D3">
        <w:rPr>
          <w:rFonts w:hint="eastAsia"/>
        </w:rPr>
        <w:t>12333</w:t>
      </w:r>
      <w:r w:rsidRPr="00C340D3">
        <w:rPr>
          <w:rFonts w:hint="eastAsia"/>
        </w:rPr>
        <w:t>电话咨询服务质量提升活动</w:t>
      </w:r>
      <w:bookmarkEnd w:id="333"/>
    </w:p>
    <w:p w:rsidR="00C340D3" w:rsidRDefault="00C340D3" w:rsidP="00C340D3">
      <w:pPr>
        <w:ind w:firstLineChars="0" w:firstLine="0"/>
        <w:jc w:val="center"/>
      </w:pPr>
      <w:r>
        <w:rPr>
          <w:rFonts w:hint="eastAsia"/>
        </w:rPr>
        <w:t>河北省人力资源和社会保障厅</w:t>
      </w:r>
    </w:p>
    <w:p w:rsidR="00C340D3" w:rsidRPr="00C340D3" w:rsidRDefault="00C340D3" w:rsidP="00C340D3">
      <w:pPr>
        <w:ind w:firstLine="480"/>
        <w:jc w:val="left"/>
      </w:pPr>
      <w:r w:rsidRPr="00C340D3">
        <w:rPr>
          <w:rFonts w:hint="eastAsia"/>
        </w:rPr>
        <w:t>河北省人社厅接到《全国</w:t>
      </w:r>
      <w:r w:rsidRPr="00C340D3">
        <w:rPr>
          <w:rFonts w:hint="eastAsia"/>
        </w:rPr>
        <w:t>12333</w:t>
      </w:r>
      <w:r w:rsidRPr="00C340D3">
        <w:rPr>
          <w:rFonts w:hint="eastAsia"/>
        </w:rPr>
        <w:t>电话咨询服务质量监控报告》后，厅领导高度重视，提出近期</w:t>
      </w:r>
      <w:r w:rsidRPr="00C340D3">
        <w:rPr>
          <w:rFonts w:hint="eastAsia"/>
        </w:rPr>
        <w:t>12333</w:t>
      </w:r>
      <w:r w:rsidRPr="00C340D3">
        <w:rPr>
          <w:rFonts w:hint="eastAsia"/>
        </w:rPr>
        <w:t>工作质量要有大的提升，争取列入全国前列。全省</w:t>
      </w:r>
      <w:r w:rsidRPr="00C340D3">
        <w:rPr>
          <w:rFonts w:hint="eastAsia"/>
        </w:rPr>
        <w:t>12333</w:t>
      </w:r>
      <w:r w:rsidRPr="00C340D3">
        <w:rPr>
          <w:rFonts w:hint="eastAsia"/>
        </w:rPr>
        <w:t>咨询服务系统迅速行动起来，</w:t>
      </w:r>
      <w:r w:rsidRPr="00C340D3">
        <w:rPr>
          <w:rFonts w:hint="eastAsia"/>
        </w:rPr>
        <w:t>2014</w:t>
      </w:r>
      <w:r w:rsidRPr="00C340D3">
        <w:rPr>
          <w:rFonts w:hint="eastAsia"/>
        </w:rPr>
        <w:t>年</w:t>
      </w:r>
      <w:r w:rsidRPr="00C340D3">
        <w:rPr>
          <w:rFonts w:hint="eastAsia"/>
        </w:rPr>
        <w:t>12</w:t>
      </w:r>
      <w:r w:rsidRPr="00C340D3">
        <w:rPr>
          <w:rFonts w:hint="eastAsia"/>
        </w:rPr>
        <w:t>月</w:t>
      </w:r>
      <w:r w:rsidRPr="00C340D3">
        <w:rPr>
          <w:rFonts w:hint="eastAsia"/>
        </w:rPr>
        <w:t>19</w:t>
      </w:r>
      <w:r w:rsidRPr="00C340D3">
        <w:rPr>
          <w:rFonts w:hint="eastAsia"/>
        </w:rPr>
        <w:t>日组织召开河北省人社系统</w:t>
      </w:r>
      <w:r w:rsidRPr="00C340D3">
        <w:rPr>
          <w:rFonts w:hint="eastAsia"/>
        </w:rPr>
        <w:t>12333</w:t>
      </w:r>
      <w:r w:rsidRPr="00C340D3">
        <w:rPr>
          <w:rFonts w:hint="eastAsia"/>
        </w:rPr>
        <w:t>工作座谈会，组织参会人员到咨询中心现场观摩，启动实施“河北省</w:t>
      </w:r>
      <w:r w:rsidRPr="00C340D3">
        <w:rPr>
          <w:rFonts w:hint="eastAsia"/>
        </w:rPr>
        <w:t>12333</w:t>
      </w:r>
      <w:r w:rsidRPr="00C340D3">
        <w:rPr>
          <w:rFonts w:hint="eastAsia"/>
        </w:rPr>
        <w:t>电话咨询服务质量提升活动”。</w:t>
      </w:r>
    </w:p>
    <w:p w:rsidR="00C340D3" w:rsidRPr="00C340D3" w:rsidRDefault="00C340D3" w:rsidP="00C340D3">
      <w:pPr>
        <w:ind w:firstLine="480"/>
        <w:jc w:val="left"/>
      </w:pPr>
      <w:r>
        <w:rPr>
          <w:rFonts w:hint="eastAsia"/>
        </w:rPr>
        <w:t>一、</w:t>
      </w:r>
      <w:r w:rsidRPr="00C340D3">
        <w:rPr>
          <w:rFonts w:hint="eastAsia"/>
        </w:rPr>
        <w:t>推动</w:t>
      </w:r>
      <w:r w:rsidRPr="00C340D3">
        <w:rPr>
          <w:rFonts w:hint="eastAsia"/>
        </w:rPr>
        <w:t>12333</w:t>
      </w:r>
      <w:r w:rsidRPr="00C340D3">
        <w:rPr>
          <w:rFonts w:hint="eastAsia"/>
        </w:rPr>
        <w:t>系统升级改造</w:t>
      </w:r>
    </w:p>
    <w:p w:rsidR="00C340D3" w:rsidRPr="00C340D3" w:rsidRDefault="00C340D3" w:rsidP="00C340D3">
      <w:pPr>
        <w:ind w:firstLine="480"/>
        <w:jc w:val="left"/>
      </w:pPr>
      <w:r w:rsidRPr="00C340D3">
        <w:rPr>
          <w:rFonts w:hint="eastAsia"/>
        </w:rPr>
        <w:t>制定《</w:t>
      </w:r>
      <w:r w:rsidRPr="00C340D3">
        <w:rPr>
          <w:rFonts w:hint="eastAsia"/>
        </w:rPr>
        <w:t>12333</w:t>
      </w:r>
      <w:r w:rsidRPr="00C340D3">
        <w:rPr>
          <w:rFonts w:hint="eastAsia"/>
        </w:rPr>
        <w:t>系统升级改造方案》，推动实施技术升级改造，确保线路畅通。一是实施办公环境标准化建设。</w:t>
      </w:r>
      <w:r w:rsidRPr="00C340D3">
        <w:rPr>
          <w:rFonts w:hint="eastAsia"/>
        </w:rPr>
        <w:t xml:space="preserve"> </w:t>
      </w:r>
      <w:r w:rsidRPr="00C340D3">
        <w:rPr>
          <w:rFonts w:hint="eastAsia"/>
        </w:rPr>
        <w:t>二是实施系统软硬件升级建设。三是完善知识数据库建设。及时调整</w:t>
      </w:r>
      <w:r w:rsidRPr="00C340D3">
        <w:rPr>
          <w:rFonts w:hint="eastAsia"/>
        </w:rPr>
        <w:t>12333</w:t>
      </w:r>
      <w:r w:rsidRPr="00C340D3">
        <w:rPr>
          <w:rFonts w:hint="eastAsia"/>
        </w:rPr>
        <w:t>咨询服务的政策法规知识库，整理充实新的咨询问题，不断积累完善政策法规知识库。</w:t>
      </w:r>
    </w:p>
    <w:p w:rsidR="00C340D3" w:rsidRPr="00C340D3" w:rsidRDefault="00C340D3" w:rsidP="00C340D3">
      <w:pPr>
        <w:ind w:firstLine="480"/>
        <w:jc w:val="left"/>
      </w:pPr>
      <w:r w:rsidRPr="00C340D3">
        <w:rPr>
          <w:rFonts w:hint="eastAsia"/>
        </w:rPr>
        <w:t>二、加强服务规范管理</w:t>
      </w:r>
    </w:p>
    <w:p w:rsidR="00C340D3" w:rsidRPr="00C340D3" w:rsidRDefault="00C340D3" w:rsidP="00C340D3">
      <w:pPr>
        <w:ind w:firstLine="480"/>
        <w:jc w:val="left"/>
      </w:pPr>
      <w:r w:rsidRPr="00C340D3">
        <w:rPr>
          <w:rFonts w:hint="eastAsia"/>
        </w:rPr>
        <w:t>从工作流程、接听礼仪、沟通技巧、问题解答</w:t>
      </w:r>
      <w:r w:rsidRPr="00C340D3">
        <w:rPr>
          <w:rFonts w:hint="eastAsia"/>
        </w:rPr>
        <w:t>4</w:t>
      </w:r>
      <w:r w:rsidRPr="00C340D3">
        <w:rPr>
          <w:rFonts w:hint="eastAsia"/>
        </w:rPr>
        <w:t>个方面，对标先进，查找问题，立行立改。一是健全工作流程。按照《</w:t>
      </w:r>
      <w:r w:rsidRPr="00C340D3">
        <w:rPr>
          <w:rFonts w:hint="eastAsia"/>
        </w:rPr>
        <w:t>12333</w:t>
      </w:r>
      <w:r w:rsidRPr="00C340D3">
        <w:rPr>
          <w:rFonts w:hint="eastAsia"/>
        </w:rPr>
        <w:t>电话咨询服务管理办法》、《</w:t>
      </w:r>
      <w:r w:rsidRPr="00C340D3">
        <w:rPr>
          <w:rFonts w:hint="eastAsia"/>
        </w:rPr>
        <w:t>12333</w:t>
      </w:r>
      <w:r w:rsidRPr="00C340D3">
        <w:rPr>
          <w:rFonts w:hint="eastAsia"/>
        </w:rPr>
        <w:t>电话咨询员岗位职责分工》、《</w:t>
      </w:r>
      <w:r w:rsidRPr="00C340D3">
        <w:rPr>
          <w:rFonts w:hint="eastAsia"/>
        </w:rPr>
        <w:t>12333</w:t>
      </w:r>
      <w:r w:rsidRPr="00C340D3">
        <w:rPr>
          <w:rFonts w:hint="eastAsia"/>
        </w:rPr>
        <w:t>电话咨询中心政策法规库和政策问答库维护流程》、《</w:t>
      </w:r>
      <w:r w:rsidRPr="00C340D3">
        <w:rPr>
          <w:rFonts w:hint="eastAsia"/>
        </w:rPr>
        <w:t>12333</w:t>
      </w:r>
      <w:r w:rsidRPr="00C340D3">
        <w:rPr>
          <w:rFonts w:hint="eastAsia"/>
        </w:rPr>
        <w:t>电话咨询服务文件流转程序规定》等文件要求，梳理规范工作流程，健全工作标准。二是规范接听礼仪。规定咨询员接听电话时，主动通报工号；挂断电话时，等待来电者先挂断电话。使用文明礼貌用语，做到语言规范，表达清晰，语气亲切，多一分主动、多一分热情、多一分关怀。三是提升沟通技巧。咨询员接听电话时，要耐心倾听，不随意插话，关注来电者感受，主动询问细节，把握主旨；通话过程中注意不要冷场，过多停顿，过长间隔，注意通话过程的互动细节；适时恰当地结束通话，礼貌清晰报读结束语。四是准确解答问题。要求按照《</w:t>
      </w:r>
      <w:r w:rsidRPr="00C340D3">
        <w:rPr>
          <w:rFonts w:hint="eastAsia"/>
        </w:rPr>
        <w:t>12333</w:t>
      </w:r>
      <w:r w:rsidRPr="00C340D3">
        <w:rPr>
          <w:rFonts w:hint="eastAsia"/>
        </w:rPr>
        <w:t>电话咨询中心政策法规库和政策经办问答库》内容进行问题解答，要准确、完整、清晰、简明扼要。</w:t>
      </w:r>
    </w:p>
    <w:p w:rsidR="00C340D3" w:rsidRPr="00C340D3" w:rsidRDefault="00C340D3" w:rsidP="00C340D3">
      <w:pPr>
        <w:ind w:firstLine="480"/>
        <w:jc w:val="left"/>
      </w:pPr>
      <w:r>
        <w:rPr>
          <w:rFonts w:hint="eastAsia"/>
        </w:rPr>
        <w:t>三、</w:t>
      </w:r>
      <w:r w:rsidRPr="00C340D3">
        <w:rPr>
          <w:rFonts w:hint="eastAsia"/>
        </w:rPr>
        <w:t>夯实工作基础</w:t>
      </w:r>
    </w:p>
    <w:p w:rsidR="00C340D3" w:rsidRPr="00C340D3" w:rsidRDefault="00C340D3" w:rsidP="00C340D3">
      <w:pPr>
        <w:ind w:firstLine="480"/>
        <w:jc w:val="left"/>
      </w:pPr>
      <w:r w:rsidRPr="00C340D3">
        <w:rPr>
          <w:rFonts w:hint="eastAsia"/>
        </w:rPr>
        <w:t>从制度建设、能力建设、队伍建设等方面着手，全面推进</w:t>
      </w:r>
      <w:r w:rsidRPr="00C340D3">
        <w:rPr>
          <w:rFonts w:hint="eastAsia"/>
        </w:rPr>
        <w:t>12333</w:t>
      </w:r>
      <w:r w:rsidRPr="00C340D3">
        <w:rPr>
          <w:rFonts w:hint="eastAsia"/>
        </w:rPr>
        <w:t>服务质量提升提供保障。一是完善制度。研究修订</w:t>
      </w:r>
      <w:r w:rsidRPr="00C340D3">
        <w:rPr>
          <w:rFonts w:hint="eastAsia"/>
        </w:rPr>
        <w:t>12333</w:t>
      </w:r>
      <w:r w:rsidRPr="00C340D3">
        <w:rPr>
          <w:rFonts w:hint="eastAsia"/>
        </w:rPr>
        <w:t>电话咨询服务管理办法，落实首接听责任制，知识库数据安全保密制度等规定。建立电话咨询服务工作考核评估制度，健全咨询员绩效考核和工作标准的量化指标体系。二是加强培训。组织各业务板块处室对新近出台政策进行讲解，培训解答典型案例。积极创造条件，支持咨询员参加全国</w:t>
      </w:r>
      <w:r w:rsidRPr="00C340D3">
        <w:rPr>
          <w:rFonts w:hint="eastAsia"/>
        </w:rPr>
        <w:t>12333</w:t>
      </w:r>
      <w:r w:rsidRPr="00C340D3">
        <w:rPr>
          <w:rFonts w:hint="eastAsia"/>
        </w:rPr>
        <w:t>电话咨询服务培训班和省、市各个业</w:t>
      </w:r>
      <w:r w:rsidRPr="00C340D3">
        <w:rPr>
          <w:rFonts w:hint="eastAsia"/>
        </w:rPr>
        <w:lastRenderedPageBreak/>
        <w:t>务板块业务培训班，提升能力素质。三是加强咨询员队伍管理。严格落实</w:t>
      </w:r>
      <w:r w:rsidRPr="00C340D3">
        <w:rPr>
          <w:rFonts w:hint="eastAsia"/>
        </w:rPr>
        <w:t>12333</w:t>
      </w:r>
      <w:r w:rsidRPr="00C340D3">
        <w:rPr>
          <w:rFonts w:hint="eastAsia"/>
        </w:rPr>
        <w:t>电话咨询服务标准化管理要求，强化服务质量监控监督，严肃工作纪律，严格奖惩规定，开展职业道德教育，培养优良工作作风。</w:t>
      </w:r>
    </w:p>
    <w:p w:rsidR="009E50A4" w:rsidRDefault="004B4741" w:rsidP="006D7AFB">
      <w:pPr>
        <w:pStyle w:val="af1"/>
      </w:pPr>
      <w:bookmarkStart w:id="334" w:name="_Toc409161134"/>
      <w:r>
        <w:rPr>
          <w:rFonts w:hint="eastAsia"/>
        </w:rPr>
        <w:lastRenderedPageBreak/>
        <w:t>案例分享</w:t>
      </w:r>
      <w:bookmarkEnd w:id="334"/>
    </w:p>
    <w:p w:rsidR="004B4741" w:rsidRPr="004B4741" w:rsidRDefault="004B4741" w:rsidP="004B4741">
      <w:pPr>
        <w:pStyle w:val="6"/>
        <w:spacing w:before="190"/>
        <w:jc w:val="center"/>
      </w:pPr>
      <w:bookmarkStart w:id="335" w:name="_Toc409161135"/>
      <w:r w:rsidRPr="004B4741">
        <w:rPr>
          <w:rFonts w:hint="eastAsia"/>
        </w:rPr>
        <w:t>不能让老百姓犯难</w:t>
      </w:r>
      <w:bookmarkEnd w:id="335"/>
    </w:p>
    <w:p w:rsidR="004B4741" w:rsidRPr="004B4741" w:rsidRDefault="004B4741" w:rsidP="004B4741">
      <w:pPr>
        <w:ind w:firstLineChars="0" w:firstLine="0"/>
        <w:jc w:val="center"/>
      </w:pPr>
      <w:r w:rsidRPr="004B4741">
        <w:rPr>
          <w:rFonts w:hint="eastAsia"/>
        </w:rPr>
        <w:t>北京市人力资源和社会保障局电话咨询服务中心</w:t>
      </w:r>
    </w:p>
    <w:p w:rsidR="004B4741" w:rsidRPr="004B4741" w:rsidRDefault="006E09EC" w:rsidP="004B4741">
      <w:pPr>
        <w:ind w:firstLine="480"/>
        <w:jc w:val="left"/>
      </w:pPr>
      <w:r>
        <w:rPr>
          <w:rFonts w:hint="eastAsia"/>
        </w:rPr>
        <w:t>【</w:t>
      </w:r>
      <w:r w:rsidR="004B4741" w:rsidRPr="004B4741">
        <w:rPr>
          <w:rFonts w:hint="eastAsia"/>
        </w:rPr>
        <w:t>案例描述</w:t>
      </w:r>
      <w:r>
        <w:rPr>
          <w:rFonts w:hint="eastAsia"/>
        </w:rPr>
        <w:t>】</w:t>
      </w:r>
    </w:p>
    <w:p w:rsidR="004B4741" w:rsidRPr="004B4741" w:rsidRDefault="004B4741" w:rsidP="004B4741">
      <w:pPr>
        <w:ind w:firstLine="480"/>
        <w:jc w:val="left"/>
      </w:pPr>
      <w:smartTag w:uri="urn:schemas-microsoft-com:office:smarttags" w:element="chsdate">
        <w:smartTagPr>
          <w:attr w:name="Year" w:val="2014"/>
          <w:attr w:name="Month" w:val="3"/>
          <w:attr w:name="Day" w:val="7"/>
          <w:attr w:name="IsLunarDate" w:val="False"/>
          <w:attr w:name="IsROCDate" w:val="False"/>
        </w:smartTagPr>
        <w:r w:rsidRPr="004B4741">
          <w:t>201</w:t>
        </w:r>
        <w:r w:rsidRPr="004B4741">
          <w:rPr>
            <w:rFonts w:hint="eastAsia"/>
          </w:rPr>
          <w:t>4</w:t>
        </w:r>
        <w:r w:rsidRPr="004B4741">
          <w:rPr>
            <w:rFonts w:hint="eastAsia"/>
          </w:rPr>
          <w:t>年</w:t>
        </w:r>
        <w:r w:rsidRPr="004B4741">
          <w:rPr>
            <w:rFonts w:hint="eastAsia"/>
          </w:rPr>
          <w:t>3</w:t>
        </w:r>
        <w:r w:rsidRPr="004B4741">
          <w:rPr>
            <w:rFonts w:hint="eastAsia"/>
          </w:rPr>
          <w:t>月</w:t>
        </w:r>
        <w:r w:rsidRPr="004B4741">
          <w:t>7</w:t>
        </w:r>
        <w:r w:rsidRPr="004B4741">
          <w:rPr>
            <w:rFonts w:hint="eastAsia"/>
          </w:rPr>
          <w:t>日</w:t>
        </w:r>
      </w:smartTag>
      <w:r w:rsidRPr="004B4741">
        <w:rPr>
          <w:rFonts w:hint="eastAsia"/>
        </w:rPr>
        <w:t>这天，</w:t>
      </w:r>
      <w:r w:rsidRPr="004B4741">
        <w:rPr>
          <w:rFonts w:hint="eastAsia"/>
        </w:rPr>
        <w:t>12333</w:t>
      </w:r>
      <w:r w:rsidRPr="004B4741">
        <w:rPr>
          <w:rFonts w:hint="eastAsia"/>
        </w:rPr>
        <w:t>接到北京市非紧急救助服务中心“</w:t>
      </w:r>
      <w:smartTag w:uri="urn:schemas-microsoft-com:office:smarttags" w:element="chmetcnv">
        <w:smartTagPr>
          <w:attr w:name="UnitName" w:val="”"/>
          <w:attr w:name="SourceValue" w:val="12345"/>
          <w:attr w:name="HasSpace" w:val="False"/>
          <w:attr w:name="Negative" w:val="False"/>
          <w:attr w:name="NumberType" w:val="1"/>
          <w:attr w:name="TCSC" w:val="0"/>
        </w:smartTagPr>
        <w:r w:rsidRPr="004B4741">
          <w:t>12345</w:t>
        </w:r>
        <w:r w:rsidRPr="004B4741">
          <w:rPr>
            <w:rFonts w:hint="eastAsia"/>
          </w:rPr>
          <w:t>”</w:t>
        </w:r>
      </w:smartTag>
      <w:r w:rsidRPr="004B4741">
        <w:rPr>
          <w:rFonts w:hint="eastAsia"/>
        </w:rPr>
        <w:t>打来的电话，转达市民王先生对</w:t>
      </w:r>
      <w:r w:rsidR="006E09EC">
        <w:rPr>
          <w:rFonts w:hint="eastAsia"/>
        </w:rPr>
        <w:t>“</w:t>
      </w:r>
      <w:r w:rsidRPr="004B4741">
        <w:t>12333</w:t>
      </w:r>
      <w:r w:rsidR="006E09EC">
        <w:rPr>
          <w:rFonts w:hint="eastAsia"/>
        </w:rPr>
        <w:t>”</w:t>
      </w:r>
      <w:r w:rsidRPr="004B4741">
        <w:rPr>
          <w:rFonts w:hint="eastAsia"/>
        </w:rPr>
        <w:t>电话咨询服务中心小吴的感谢之意。</w:t>
      </w:r>
    </w:p>
    <w:p w:rsidR="004B4741" w:rsidRPr="004B4741" w:rsidRDefault="004B4741" w:rsidP="004B4741">
      <w:pPr>
        <w:ind w:firstLine="480"/>
        <w:jc w:val="left"/>
      </w:pPr>
      <w:r w:rsidRPr="004B4741">
        <w:rPr>
          <w:rFonts w:hint="eastAsia"/>
        </w:rPr>
        <w:t>原来，</w:t>
      </w:r>
      <w:r w:rsidRPr="004B4741">
        <w:t>201</w:t>
      </w:r>
      <w:r w:rsidRPr="004B4741">
        <w:rPr>
          <w:rFonts w:hint="eastAsia"/>
        </w:rPr>
        <w:t>4</w:t>
      </w:r>
      <w:r w:rsidRPr="004B4741">
        <w:rPr>
          <w:rFonts w:hint="eastAsia"/>
        </w:rPr>
        <w:t>年</w:t>
      </w:r>
      <w:r w:rsidRPr="004B4741">
        <w:t>1</w:t>
      </w:r>
      <w:r w:rsidRPr="004B4741">
        <w:rPr>
          <w:rFonts w:hint="eastAsia"/>
        </w:rPr>
        <w:t>月初的一天，</w:t>
      </w:r>
      <w:smartTag w:uri="urn:schemas-microsoft-com:office:smarttags" w:element="PersonName">
        <w:smartTagPr>
          <w:attr w:name="ProductID" w:val="王"/>
        </w:smartTagPr>
        <w:r w:rsidRPr="004B4741">
          <w:rPr>
            <w:rFonts w:hint="eastAsia"/>
          </w:rPr>
          <w:t>王</w:t>
        </w:r>
      </w:smartTag>
      <w:r w:rsidRPr="004B4741">
        <w:rPr>
          <w:rFonts w:hint="eastAsia"/>
        </w:rPr>
        <w:t>先生的爱人因摔伤，在积水潭医院办理住院手续时，不慎将</w:t>
      </w:r>
      <w:r w:rsidRPr="004B4741">
        <w:t>700</w:t>
      </w:r>
      <w:r w:rsidRPr="004B4741">
        <w:rPr>
          <w:rFonts w:hint="eastAsia"/>
        </w:rPr>
        <w:t>多元的急诊收费单据遗失。他听说可以到医院开证明再做报销的消息后，就赶忙跑到医院开证明，然而院方却告之，必须由人力社保部门出具此笔费用没有报销的证明，否则不能开据原始收费票据存根联的复印件证明。</w:t>
      </w:r>
    </w:p>
    <w:p w:rsidR="004B4741" w:rsidRPr="004B4741" w:rsidRDefault="004B4741" w:rsidP="004B4741">
      <w:pPr>
        <w:ind w:firstLine="480"/>
        <w:jc w:val="left"/>
      </w:pPr>
      <w:r w:rsidRPr="004B4741">
        <w:rPr>
          <w:rFonts w:hint="eastAsia"/>
        </w:rPr>
        <w:t>随后，</w:t>
      </w:r>
      <w:smartTag w:uri="urn:schemas-microsoft-com:office:smarttags" w:element="PersonName">
        <w:smartTagPr>
          <w:attr w:name="ProductID" w:val="王"/>
        </w:smartTagPr>
        <w:r w:rsidRPr="004B4741">
          <w:rPr>
            <w:rFonts w:hint="eastAsia"/>
          </w:rPr>
          <w:t>王</w:t>
        </w:r>
      </w:smartTag>
      <w:r w:rsidRPr="004B4741">
        <w:rPr>
          <w:rFonts w:hint="eastAsia"/>
        </w:rPr>
        <w:t>先生又辗转来到街道社保所希望开据未报销证明，社保所却说，从来没有文件规定要求开具此证明材料，因此不能出具证明。</w:t>
      </w:r>
    </w:p>
    <w:p w:rsidR="004B4741" w:rsidRPr="004B4741" w:rsidRDefault="004B4741" w:rsidP="004B4741">
      <w:pPr>
        <w:ind w:firstLine="480"/>
        <w:jc w:val="left"/>
      </w:pPr>
      <w:smartTag w:uri="urn:schemas-microsoft-com:office:smarttags" w:element="PersonName">
        <w:smartTagPr>
          <w:attr w:name="ProductID" w:val="王"/>
        </w:smartTagPr>
        <w:r w:rsidRPr="004B4741">
          <w:rPr>
            <w:rFonts w:hint="eastAsia"/>
          </w:rPr>
          <w:t>王</w:t>
        </w:r>
      </w:smartTag>
      <w:r w:rsidRPr="004B4741">
        <w:rPr>
          <w:rFonts w:hint="eastAsia"/>
        </w:rPr>
        <w:t>先生为了这个事情在社保所和医院之间不知跑了多少次，可一直没有结果。两个月过去了，问题仍然没解决。</w:t>
      </w:r>
      <w:smartTag w:uri="urn:schemas-microsoft-com:office:smarttags" w:element="PersonName">
        <w:smartTagPr>
          <w:attr w:name="ProductID" w:val="王"/>
        </w:smartTagPr>
        <w:r w:rsidRPr="004B4741">
          <w:rPr>
            <w:rFonts w:hint="eastAsia"/>
          </w:rPr>
          <w:t>王</w:t>
        </w:r>
      </w:smartTag>
      <w:r w:rsidRPr="004B4741">
        <w:rPr>
          <w:rFonts w:hint="eastAsia"/>
        </w:rPr>
        <w:t>先生心里真是又生气又着急，虽然钱不是很多，但这事实在让人憋屈。情急之下，他拨通了</w:t>
      </w:r>
      <w:r w:rsidRPr="004B4741">
        <w:t>“12333”</w:t>
      </w:r>
      <w:r w:rsidRPr="004B4741">
        <w:rPr>
          <w:rFonts w:hint="eastAsia"/>
        </w:rPr>
        <w:t>咨询电话，大声质问：“老百姓的事到底有没有人管，我们办点儿事怎么就这么难呀！我来来回回不知跑了多少次，腿都跑细了，社保所和医院就像踢皮球一样来回地踢我，这是把我当猴耍呀！有这样办事的吗？”</w:t>
      </w:r>
    </w:p>
    <w:p w:rsidR="004B4741" w:rsidRPr="004B4741" w:rsidRDefault="004B4741" w:rsidP="004B4741">
      <w:pPr>
        <w:ind w:firstLine="480"/>
        <w:jc w:val="left"/>
      </w:pPr>
      <w:r w:rsidRPr="004B4741">
        <w:rPr>
          <w:rFonts w:hint="eastAsia"/>
        </w:rPr>
        <w:t>小吴接到这个电话，面对着</w:t>
      </w:r>
      <w:smartTag w:uri="urn:schemas-microsoft-com:office:smarttags" w:element="PersonName">
        <w:smartTagPr>
          <w:attr w:name="ProductID" w:val="王"/>
        </w:smartTagPr>
        <w:r w:rsidRPr="004B4741">
          <w:rPr>
            <w:rFonts w:hint="eastAsia"/>
          </w:rPr>
          <w:t>王</w:t>
        </w:r>
      </w:smartTag>
      <w:r w:rsidRPr="004B4741">
        <w:rPr>
          <w:rFonts w:hint="eastAsia"/>
        </w:rPr>
        <w:t>先生的大声质问和出言不逊，他不急不</w:t>
      </w:r>
      <w:proofErr w:type="gramStart"/>
      <w:r w:rsidRPr="004B4741">
        <w:rPr>
          <w:rFonts w:hint="eastAsia"/>
        </w:rPr>
        <w:t>躁</w:t>
      </w:r>
      <w:proofErr w:type="gramEnd"/>
      <w:r w:rsidRPr="004B4741">
        <w:rPr>
          <w:rFonts w:hint="eastAsia"/>
        </w:rPr>
        <w:t>，仍和声悦色地回应、倾听……</w:t>
      </w:r>
    </w:p>
    <w:p w:rsidR="004B4741" w:rsidRPr="004B4741" w:rsidRDefault="004B4741" w:rsidP="004B4741">
      <w:pPr>
        <w:ind w:firstLine="480"/>
        <w:jc w:val="left"/>
      </w:pPr>
      <w:r w:rsidRPr="004B4741">
        <w:rPr>
          <w:rFonts w:hint="eastAsia"/>
        </w:rPr>
        <w:t>等了</w:t>
      </w:r>
      <w:smartTag w:uri="urn:schemas-microsoft-com:office:smarttags" w:element="PersonName">
        <w:smartTagPr>
          <w:attr w:name="ProductID" w:val="解了王"/>
        </w:smartTagPr>
        <w:r w:rsidRPr="004B4741">
          <w:rPr>
            <w:rFonts w:hint="eastAsia"/>
          </w:rPr>
          <w:t>解了王</w:t>
        </w:r>
      </w:smartTag>
      <w:r w:rsidRPr="004B4741">
        <w:rPr>
          <w:rFonts w:hint="eastAsia"/>
        </w:rPr>
        <w:t>先生的问题后，小吴说：“您的情况我已经记下来了，我们会积极联系相关部门，帮您协调解决！”</w:t>
      </w:r>
    </w:p>
    <w:p w:rsidR="004B4741" w:rsidRPr="004B4741" w:rsidRDefault="004B4741" w:rsidP="004B4741">
      <w:pPr>
        <w:ind w:firstLine="480"/>
        <w:jc w:val="left"/>
      </w:pPr>
      <w:r w:rsidRPr="004B4741">
        <w:rPr>
          <w:rFonts w:hint="eastAsia"/>
        </w:rPr>
        <w:t>“你这是推脱，想把我支走，是吧！别给我来这一套，今儿必须把这个问题给我解决了！”</w:t>
      </w:r>
      <w:smartTag w:uri="urn:schemas-microsoft-com:office:smarttags" w:element="PersonName">
        <w:smartTagPr>
          <w:attr w:name="ProductID" w:val="王"/>
        </w:smartTagPr>
        <w:r w:rsidRPr="004B4741">
          <w:rPr>
            <w:rFonts w:hint="eastAsia"/>
          </w:rPr>
          <w:t>王</w:t>
        </w:r>
      </w:smartTag>
      <w:r w:rsidRPr="004B4741">
        <w:rPr>
          <w:rFonts w:hint="eastAsia"/>
        </w:rPr>
        <w:t>先生高声说道。</w:t>
      </w:r>
    </w:p>
    <w:p w:rsidR="004B4741" w:rsidRPr="004B4741" w:rsidRDefault="004B4741" w:rsidP="004B4741">
      <w:pPr>
        <w:ind w:firstLine="480"/>
        <w:jc w:val="left"/>
      </w:pPr>
      <w:r w:rsidRPr="004B4741">
        <w:rPr>
          <w:rFonts w:hint="eastAsia"/>
        </w:rPr>
        <w:t>“您的心情，我完全能理解。您放心吧，我们肯定会帮您协调解决的……”发现</w:t>
      </w:r>
      <w:smartTag w:uri="urn:schemas-microsoft-com:office:smarttags" w:element="PersonName">
        <w:smartTagPr>
          <w:attr w:name="ProductID" w:val="王"/>
        </w:smartTagPr>
        <w:r w:rsidRPr="004B4741">
          <w:rPr>
            <w:rFonts w:hint="eastAsia"/>
          </w:rPr>
          <w:t>王</w:t>
        </w:r>
      </w:smartTag>
      <w:r w:rsidRPr="004B4741">
        <w:rPr>
          <w:rFonts w:hint="eastAsia"/>
        </w:rPr>
        <w:t>先生仍然情绪激动，小吴便一直耐心地开导他。</w:t>
      </w:r>
    </w:p>
    <w:p w:rsidR="004B4741" w:rsidRPr="004B4741" w:rsidRDefault="004B4741" w:rsidP="004B4741">
      <w:pPr>
        <w:ind w:firstLine="480"/>
        <w:jc w:val="left"/>
      </w:pPr>
      <w:r w:rsidRPr="004B4741">
        <w:rPr>
          <w:rFonts w:hint="eastAsia"/>
        </w:rPr>
        <w:t>二十分钟过去了，</w:t>
      </w:r>
      <w:smartTag w:uri="urn:schemas-microsoft-com:office:smarttags" w:element="PersonName">
        <w:smartTagPr>
          <w:attr w:name="ProductID" w:val="王"/>
        </w:smartTagPr>
        <w:r w:rsidRPr="004B4741">
          <w:rPr>
            <w:rFonts w:hint="eastAsia"/>
          </w:rPr>
          <w:t>王</w:t>
        </w:r>
      </w:smartTag>
      <w:r w:rsidRPr="004B4741">
        <w:rPr>
          <w:rFonts w:hint="eastAsia"/>
        </w:rPr>
        <w:t>先生还是不听劝说，三十分钟过去了，</w:t>
      </w:r>
      <w:smartTag w:uri="urn:schemas-microsoft-com:office:smarttags" w:element="PersonName">
        <w:smartTagPr>
          <w:attr w:name="ProductID" w:val="王"/>
        </w:smartTagPr>
        <w:r w:rsidRPr="004B4741">
          <w:rPr>
            <w:rFonts w:hint="eastAsia"/>
          </w:rPr>
          <w:t>王</w:t>
        </w:r>
      </w:smartTag>
      <w:r w:rsidRPr="004B4741">
        <w:rPr>
          <w:rFonts w:hint="eastAsia"/>
        </w:rPr>
        <w:t>先生终于被说动了。就这样，在小吴苦口婆心的开导和劝说下，</w:t>
      </w:r>
      <w:smartTag w:uri="urn:schemas-microsoft-com:office:smarttags" w:element="PersonName">
        <w:smartTagPr>
          <w:attr w:name="ProductID" w:val="王"/>
        </w:smartTagPr>
        <w:r w:rsidRPr="004B4741">
          <w:rPr>
            <w:rFonts w:hint="eastAsia"/>
          </w:rPr>
          <w:t>王</w:t>
        </w:r>
      </w:smartTag>
      <w:r w:rsidRPr="004B4741">
        <w:rPr>
          <w:rFonts w:hint="eastAsia"/>
        </w:rPr>
        <w:t>先生才不情愿地挂上了电话。</w:t>
      </w:r>
    </w:p>
    <w:p w:rsidR="004B4741" w:rsidRPr="004B4741" w:rsidRDefault="004B4741" w:rsidP="004B4741">
      <w:pPr>
        <w:ind w:firstLine="480"/>
        <w:jc w:val="left"/>
      </w:pPr>
      <w:r w:rsidRPr="004B4741">
        <w:rPr>
          <w:rFonts w:hint="eastAsia"/>
        </w:rPr>
        <w:t>放下电话，小吴立即向相关处室沟</w:t>
      </w:r>
      <w:smartTag w:uri="urn:schemas-microsoft-com:office:smarttags" w:element="PersonName">
        <w:smartTagPr>
          <w:attr w:name="ProductID" w:val="通了王"/>
        </w:smartTagPr>
        <w:r w:rsidRPr="004B4741">
          <w:rPr>
            <w:rFonts w:hint="eastAsia"/>
          </w:rPr>
          <w:t>通了王</w:t>
        </w:r>
      </w:smartTag>
      <w:r w:rsidRPr="004B4741">
        <w:rPr>
          <w:rFonts w:hint="eastAsia"/>
        </w:rPr>
        <w:t>先生的情况，相关处室也随即与积水潭医院</w:t>
      </w:r>
      <w:proofErr w:type="gramStart"/>
      <w:r w:rsidRPr="004B4741">
        <w:rPr>
          <w:rFonts w:hint="eastAsia"/>
        </w:rPr>
        <w:t>医</w:t>
      </w:r>
      <w:proofErr w:type="gramEnd"/>
      <w:r w:rsidRPr="004B4741">
        <w:rPr>
          <w:rFonts w:hint="eastAsia"/>
        </w:rPr>
        <w:lastRenderedPageBreak/>
        <w:t>保办取得联系并积极协调。很快，</w:t>
      </w:r>
      <w:smartTag w:uri="urn:schemas-microsoft-com:office:smarttags" w:element="PersonName">
        <w:smartTagPr>
          <w:attr w:name="ProductID" w:val="王"/>
        </w:smartTagPr>
        <w:r w:rsidRPr="004B4741">
          <w:rPr>
            <w:rFonts w:hint="eastAsia"/>
          </w:rPr>
          <w:t>王</w:t>
        </w:r>
      </w:smartTag>
      <w:r w:rsidRPr="004B4741">
        <w:rPr>
          <w:rFonts w:hint="eastAsia"/>
        </w:rPr>
        <w:t>先生就接到了医院打来的电话，让他去医院开具丢失证明。困扰王先生两个多月的烦心事，没想到一个电话就解决了，这让他激动不已，他特地致电“</w:t>
      </w:r>
      <w:r w:rsidRPr="004B4741">
        <w:t>12345</w:t>
      </w:r>
      <w:r w:rsidRPr="004B4741">
        <w:rPr>
          <w:rFonts w:hint="eastAsia"/>
        </w:rPr>
        <w:t>”，要求转达对</w:t>
      </w:r>
      <w:r w:rsidR="00C340D3">
        <w:rPr>
          <w:rFonts w:hint="eastAsia"/>
        </w:rPr>
        <w:t>“</w:t>
      </w:r>
      <w:r w:rsidRPr="004B4741">
        <w:t>12333</w:t>
      </w:r>
      <w:r w:rsidR="00C340D3">
        <w:rPr>
          <w:rFonts w:hint="eastAsia"/>
        </w:rPr>
        <w:t>”</w:t>
      </w:r>
      <w:r w:rsidRPr="004B4741">
        <w:rPr>
          <w:rFonts w:hint="eastAsia"/>
        </w:rPr>
        <w:t>电话咨询中心小吴的感谢之情。</w:t>
      </w:r>
    </w:p>
    <w:p w:rsidR="004B4741" w:rsidRPr="004B4741" w:rsidRDefault="004B4741" w:rsidP="004B4741">
      <w:pPr>
        <w:ind w:firstLine="480"/>
        <w:jc w:val="left"/>
      </w:pPr>
      <w:r w:rsidRPr="004B4741">
        <w:rPr>
          <w:rFonts w:hint="eastAsia"/>
        </w:rPr>
        <w:t>面对表扬，小吴只是轻轻地说了一句，“我们的职责就是不能让老百姓犯难”。</w:t>
      </w:r>
    </w:p>
    <w:p w:rsidR="004B4741" w:rsidRPr="004B4741" w:rsidRDefault="006E09EC" w:rsidP="004B4741">
      <w:pPr>
        <w:ind w:firstLine="480"/>
        <w:jc w:val="left"/>
      </w:pPr>
      <w:r>
        <w:rPr>
          <w:rFonts w:hint="eastAsia"/>
        </w:rPr>
        <w:t>【</w:t>
      </w:r>
      <w:r w:rsidR="004B4741" w:rsidRPr="004B4741">
        <w:rPr>
          <w:rFonts w:hint="eastAsia"/>
        </w:rPr>
        <w:t>案例分析</w:t>
      </w:r>
      <w:r>
        <w:rPr>
          <w:rFonts w:hint="eastAsia"/>
        </w:rPr>
        <w:t>】</w:t>
      </w:r>
    </w:p>
    <w:p w:rsidR="004B4741" w:rsidRPr="004B4741" w:rsidRDefault="004B4741" w:rsidP="004B4741">
      <w:pPr>
        <w:ind w:firstLine="480"/>
        <w:jc w:val="left"/>
      </w:pPr>
      <w:r w:rsidRPr="004B4741">
        <w:rPr>
          <w:rFonts w:hint="eastAsia"/>
        </w:rPr>
        <w:t>我们电话咨询服务中心是政府密切联系群众的桥梁纽带，是听取群众呼声、反映社情民意的重要渠道，我们的工作职责就是不能让老百姓犯难，面对群众的需求，我们应该想尽一切办法，充分发挥我们作为“连心桥”的作用，将“群众利益无小事”落到实处，为百姓解决实际问题。</w:t>
      </w:r>
    </w:p>
    <w:p w:rsidR="004B4741" w:rsidRPr="004B4741" w:rsidRDefault="004B4741" w:rsidP="004B4741">
      <w:pPr>
        <w:ind w:firstLine="480"/>
        <w:jc w:val="left"/>
      </w:pPr>
      <w:r w:rsidRPr="004B4741">
        <w:rPr>
          <w:rFonts w:hint="eastAsia"/>
        </w:rPr>
        <w:t>在我们接电当中，有很多电话和本案例一样，都是百姓遇到了困难，拨打</w:t>
      </w:r>
      <w:r w:rsidRPr="004B4741">
        <w:rPr>
          <w:rFonts w:hint="eastAsia"/>
        </w:rPr>
        <w:t>12333</w:t>
      </w:r>
      <w:r w:rsidRPr="004B4741">
        <w:rPr>
          <w:rFonts w:hint="eastAsia"/>
        </w:rPr>
        <w:t>来解决问题的。在本案例中，小吴凭着丰富的工作经验、扎实的政策水平和较强的沟通能力为百姓解决了实际问题，得到了百姓的充分认可，这和她多年来对岗位事业的坚守力、对本职业务的钻研劲、对</w:t>
      </w:r>
      <w:r w:rsidRPr="004B4741">
        <w:rPr>
          <w:rFonts w:hint="eastAsia"/>
        </w:rPr>
        <w:t>12333</w:t>
      </w:r>
      <w:r w:rsidRPr="004B4741">
        <w:rPr>
          <w:rFonts w:hint="eastAsia"/>
        </w:rPr>
        <w:t>发展的责任心是分不开的。经过几年时间的学习和实践，小吴同志成了人力社保政策解答的行家里手。在他这里，脸难看、话难听、事难办的现象不见了，取而代之的是主动服务、热情为民的服务意识。急人所急，热心真诚高效地把百姓的事情办实、办好是他工作的目标。</w:t>
      </w:r>
    </w:p>
    <w:p w:rsidR="004B4741" w:rsidRPr="004B4741" w:rsidRDefault="004B4741" w:rsidP="004B4741">
      <w:pPr>
        <w:ind w:firstLine="480"/>
        <w:jc w:val="left"/>
      </w:pPr>
      <w:r w:rsidRPr="004B4741">
        <w:rPr>
          <w:rFonts w:hint="eastAsia"/>
        </w:rPr>
        <w:t>自创建</w:t>
      </w:r>
      <w:r w:rsidRPr="004B4741">
        <w:rPr>
          <w:rFonts w:hint="eastAsia"/>
        </w:rPr>
        <w:t>12333</w:t>
      </w:r>
      <w:r w:rsidRPr="004B4741">
        <w:rPr>
          <w:rFonts w:hint="eastAsia"/>
        </w:rPr>
        <w:t>以来，我们充分发挥了“连心桥”的作用，不但积极与处室及区县</w:t>
      </w:r>
      <w:proofErr w:type="gramStart"/>
      <w:r w:rsidRPr="004B4741">
        <w:rPr>
          <w:rFonts w:hint="eastAsia"/>
        </w:rPr>
        <w:t>人保局沟通</w:t>
      </w:r>
      <w:proofErr w:type="gramEnd"/>
      <w:r w:rsidRPr="004B4741">
        <w:rPr>
          <w:rFonts w:hint="eastAsia"/>
        </w:rPr>
        <w:t>协调，有时也要与来电人的单位沟通了解事情的始末，通过我们多年的努力，为百姓办了很多实事，并且得到了百姓的充分认可，不但接到很多的表扬信和表扬电话，还接到市民赠送的很多面锦旗。</w:t>
      </w:r>
    </w:p>
    <w:p w:rsidR="004B4741" w:rsidRPr="004B4741" w:rsidRDefault="004B4741" w:rsidP="004B4741">
      <w:pPr>
        <w:ind w:firstLine="480"/>
        <w:jc w:val="left"/>
      </w:pPr>
      <w:r w:rsidRPr="004B4741">
        <w:rPr>
          <w:rFonts w:hint="eastAsia"/>
        </w:rPr>
        <w:t>2014</w:t>
      </w:r>
      <w:r w:rsidRPr="004B4741">
        <w:rPr>
          <w:rFonts w:hint="eastAsia"/>
        </w:rPr>
        <w:t>年我中心提出了“制度规范化、流程标准化、工作系统化、服务人性化”的工作目标，并将“制度规范化、服务人性化”</w:t>
      </w:r>
      <w:proofErr w:type="gramStart"/>
      <w:r w:rsidRPr="004B4741">
        <w:rPr>
          <w:rFonts w:hint="eastAsia"/>
        </w:rPr>
        <w:t>做为</w:t>
      </w:r>
      <w:proofErr w:type="gramEnd"/>
      <w:r w:rsidRPr="004B4741">
        <w:rPr>
          <w:rFonts w:hint="eastAsia"/>
        </w:rPr>
        <w:t>提升服务质量的衡量标准。服务质量的提升，不但应该准确无误的为市民解答政策点，更要千方百计地为市民解决实际问题，这就是“服务人性化”的最高体现，也是响应中央的号召，把学习群众路线的精髓渗透到我们的实际工作中的具体体现。</w:t>
      </w:r>
      <w:r w:rsidRPr="004B4741">
        <w:t>想群众之所想，忧群众之所忧，解群众之所难</w:t>
      </w:r>
      <w:r w:rsidRPr="004B4741">
        <w:rPr>
          <w:rFonts w:hint="eastAsia"/>
        </w:rPr>
        <w:t>，着力提升</w:t>
      </w:r>
      <w:r w:rsidRPr="004B4741">
        <w:rPr>
          <w:rFonts w:hint="eastAsia"/>
        </w:rPr>
        <w:t>12333</w:t>
      </w:r>
      <w:r w:rsidRPr="004B4741">
        <w:rPr>
          <w:rFonts w:hint="eastAsia"/>
        </w:rPr>
        <w:t>的满意度和公信度是我们电话咨询服务中心的核心工作，这需要我们全中心工作人员的共同努力，积极发挥正能量，把</w:t>
      </w:r>
      <w:r w:rsidRPr="004B4741">
        <w:rPr>
          <w:rFonts w:hint="eastAsia"/>
        </w:rPr>
        <w:t>12333</w:t>
      </w:r>
      <w:r w:rsidRPr="004B4741">
        <w:rPr>
          <w:rFonts w:hint="eastAsia"/>
        </w:rPr>
        <w:t>打造成为市民心目中的黄金品牌。</w:t>
      </w:r>
    </w:p>
    <w:p w:rsidR="004B4741" w:rsidRPr="004B4741" w:rsidRDefault="006E09EC" w:rsidP="004B4741">
      <w:pPr>
        <w:ind w:firstLine="480"/>
        <w:jc w:val="left"/>
      </w:pPr>
      <w:r>
        <w:rPr>
          <w:rFonts w:hint="eastAsia"/>
        </w:rPr>
        <w:t>【</w:t>
      </w:r>
      <w:r w:rsidR="004B4741" w:rsidRPr="004B4741">
        <w:rPr>
          <w:rFonts w:hint="eastAsia"/>
        </w:rPr>
        <w:t>思考问题</w:t>
      </w:r>
      <w:r>
        <w:rPr>
          <w:rFonts w:hint="eastAsia"/>
        </w:rPr>
        <w:t>】</w:t>
      </w:r>
    </w:p>
    <w:p w:rsidR="004B4741" w:rsidRPr="004B4741" w:rsidRDefault="004B4741" w:rsidP="004B4741">
      <w:pPr>
        <w:ind w:firstLine="480"/>
        <w:jc w:val="left"/>
      </w:pPr>
      <w:r w:rsidRPr="004B4741">
        <w:rPr>
          <w:rFonts w:hint="eastAsia"/>
        </w:rPr>
        <w:t>一是如何加快咨询服务标准化的制定，早日实现</w:t>
      </w:r>
      <w:r w:rsidRPr="004B4741">
        <w:rPr>
          <w:rFonts w:hint="eastAsia"/>
        </w:rPr>
        <w:t>12333</w:t>
      </w:r>
      <w:r w:rsidRPr="004B4741">
        <w:rPr>
          <w:rFonts w:hint="eastAsia"/>
        </w:rPr>
        <w:t>人保热线规范化、标准化、系统</w:t>
      </w:r>
      <w:r w:rsidRPr="004B4741">
        <w:rPr>
          <w:rFonts w:hint="eastAsia"/>
        </w:rPr>
        <w:lastRenderedPageBreak/>
        <w:t>化、人性化的服务目标；</w:t>
      </w:r>
    </w:p>
    <w:p w:rsidR="004B4741" w:rsidRPr="004B4741" w:rsidRDefault="004B4741" w:rsidP="004B4741">
      <w:pPr>
        <w:ind w:firstLine="480"/>
        <w:jc w:val="left"/>
      </w:pPr>
      <w:r w:rsidRPr="004B4741">
        <w:rPr>
          <w:rFonts w:hint="eastAsia"/>
        </w:rPr>
        <w:t>二是如何提升</w:t>
      </w:r>
      <w:r w:rsidRPr="004B4741">
        <w:rPr>
          <w:rFonts w:hint="eastAsia"/>
        </w:rPr>
        <w:t>12333</w:t>
      </w:r>
      <w:r w:rsidRPr="004B4741">
        <w:rPr>
          <w:rFonts w:hint="eastAsia"/>
        </w:rPr>
        <w:t>人保热线咨询员的业务素质，确保高质量、高效率的完成政策咨询工作；</w:t>
      </w:r>
    </w:p>
    <w:p w:rsidR="004B4741" w:rsidRPr="004B4741" w:rsidRDefault="004B4741" w:rsidP="004B4741">
      <w:pPr>
        <w:ind w:firstLine="480"/>
        <w:jc w:val="left"/>
      </w:pPr>
      <w:r w:rsidRPr="004B4741">
        <w:rPr>
          <w:rFonts w:hint="eastAsia"/>
        </w:rPr>
        <w:t>三是如何强化</w:t>
      </w:r>
      <w:r w:rsidRPr="004B4741">
        <w:rPr>
          <w:rFonts w:hint="eastAsia"/>
        </w:rPr>
        <w:t>12333</w:t>
      </w:r>
      <w:r w:rsidRPr="004B4741">
        <w:rPr>
          <w:rFonts w:hint="eastAsia"/>
        </w:rPr>
        <w:t>人保热线的服务理念，使服务趋向多元化、专业化，更好的为市民解决实际问题。</w:t>
      </w:r>
    </w:p>
    <w:p w:rsidR="009E50A4" w:rsidRPr="004B4741" w:rsidRDefault="009E50A4" w:rsidP="00826103">
      <w:pPr>
        <w:ind w:firstLine="480"/>
        <w:jc w:val="left"/>
        <w:rPr>
          <w:rFonts w:cs="宋体"/>
          <w:kern w:val="0"/>
        </w:rPr>
      </w:pPr>
    </w:p>
    <w:p w:rsidR="001705B2" w:rsidRDefault="001705B2" w:rsidP="001705B2">
      <w:pPr>
        <w:ind w:firstLine="480"/>
      </w:pPr>
    </w:p>
    <w:p w:rsidR="001705B2" w:rsidRDefault="001705B2" w:rsidP="001705B2">
      <w:pPr>
        <w:ind w:firstLine="480"/>
      </w:pPr>
    </w:p>
    <w:p w:rsidR="001705B2" w:rsidRDefault="001705B2" w:rsidP="001705B2">
      <w:pPr>
        <w:ind w:firstLine="480"/>
      </w:pPr>
    </w:p>
    <w:p w:rsidR="001705B2" w:rsidRDefault="001705B2" w:rsidP="00826103">
      <w:pPr>
        <w:ind w:firstLine="480"/>
        <w:jc w:val="left"/>
      </w:pPr>
    </w:p>
    <w:p w:rsidR="001705B2" w:rsidRDefault="001705B2" w:rsidP="001705B2">
      <w:pPr>
        <w:ind w:firstLine="480"/>
      </w:pPr>
    </w:p>
    <w:p w:rsidR="001705B2" w:rsidRDefault="001705B2" w:rsidP="001705B2">
      <w:pPr>
        <w:ind w:firstLine="480"/>
      </w:pPr>
    </w:p>
    <w:p w:rsidR="001705B2" w:rsidRDefault="001705B2" w:rsidP="001705B2">
      <w:pPr>
        <w:ind w:firstLine="480"/>
      </w:pPr>
    </w:p>
    <w:p w:rsidR="001705B2" w:rsidRDefault="001705B2" w:rsidP="001705B2">
      <w:pPr>
        <w:ind w:firstLine="480"/>
      </w:pPr>
    </w:p>
    <w:p w:rsidR="001705B2" w:rsidRDefault="001705B2" w:rsidP="001705B2">
      <w:pPr>
        <w:ind w:firstLine="480"/>
      </w:pPr>
    </w:p>
    <w:p w:rsidR="001705B2" w:rsidRDefault="001705B2" w:rsidP="001705B2">
      <w:pPr>
        <w:ind w:firstLine="480"/>
      </w:pPr>
    </w:p>
    <w:p w:rsidR="00920A6D" w:rsidRDefault="00920A6D" w:rsidP="001705B2">
      <w:pPr>
        <w:ind w:firstLine="480"/>
      </w:pPr>
    </w:p>
    <w:p w:rsidR="00920A6D" w:rsidRDefault="00920A6D" w:rsidP="001705B2">
      <w:pPr>
        <w:ind w:firstLine="480"/>
      </w:pPr>
    </w:p>
    <w:p w:rsidR="00920A6D" w:rsidRDefault="00920A6D" w:rsidP="001705B2">
      <w:pPr>
        <w:ind w:firstLine="480"/>
      </w:pPr>
    </w:p>
    <w:p w:rsidR="00920A6D" w:rsidRDefault="00920A6D" w:rsidP="001705B2">
      <w:pPr>
        <w:ind w:firstLine="480"/>
      </w:pPr>
    </w:p>
    <w:p w:rsidR="00920A6D" w:rsidRDefault="00920A6D" w:rsidP="001705B2">
      <w:pPr>
        <w:ind w:firstLine="480"/>
      </w:pPr>
    </w:p>
    <w:p w:rsidR="001705B2" w:rsidRDefault="001705B2" w:rsidP="001705B2">
      <w:pPr>
        <w:ind w:firstLine="480"/>
      </w:pPr>
    </w:p>
    <w:p w:rsidR="001705B2" w:rsidRDefault="001705B2" w:rsidP="001705B2">
      <w:pPr>
        <w:ind w:firstLine="480"/>
      </w:pPr>
    </w:p>
    <w:p w:rsidR="001705B2" w:rsidRDefault="001705B2" w:rsidP="001705B2">
      <w:pPr>
        <w:ind w:firstLine="480"/>
      </w:pPr>
    </w:p>
    <w:p w:rsidR="001705B2" w:rsidRDefault="001705B2" w:rsidP="001705B2">
      <w:pPr>
        <w:ind w:firstLine="480"/>
      </w:pPr>
    </w:p>
    <w:p w:rsidR="004B4741" w:rsidRDefault="004B4741" w:rsidP="001705B2">
      <w:pPr>
        <w:ind w:firstLine="480"/>
      </w:pPr>
    </w:p>
    <w:p w:rsidR="00920A6D" w:rsidRDefault="00920A6D" w:rsidP="001705B2">
      <w:pPr>
        <w:ind w:firstLine="480"/>
      </w:pPr>
    </w:p>
    <w:p w:rsidR="004B4741" w:rsidRPr="00051B42" w:rsidRDefault="004B4741" w:rsidP="004B4741">
      <w:pPr>
        <w:spacing w:line="600" w:lineRule="exact"/>
        <w:ind w:firstLine="640"/>
        <w:jc w:val="left"/>
        <w:rPr>
          <w:rFonts w:ascii="仿宋_GB2312" w:hAnsi="宋体"/>
          <w:sz w:val="32"/>
          <w:szCs w:val="32"/>
        </w:rPr>
      </w:pPr>
    </w:p>
    <w:p w:rsidR="004B4741" w:rsidRPr="00051B42" w:rsidRDefault="004B4741" w:rsidP="004B4741">
      <w:pPr>
        <w:spacing w:line="600" w:lineRule="exact"/>
        <w:ind w:firstLine="883"/>
        <w:jc w:val="center"/>
        <w:rPr>
          <w:rFonts w:ascii="仿宋_GB2312" w:hAnsi="宋体"/>
          <w:b/>
          <w:sz w:val="44"/>
          <w:szCs w:val="44"/>
        </w:rPr>
      </w:pPr>
    </w:p>
    <w:p w:rsidR="004B4741" w:rsidRPr="004B4741" w:rsidRDefault="004B4741" w:rsidP="004B4741">
      <w:pPr>
        <w:pStyle w:val="6"/>
        <w:spacing w:before="190" w:line="500" w:lineRule="atLeast"/>
        <w:jc w:val="center"/>
      </w:pPr>
      <w:bookmarkStart w:id="336" w:name="_Toc409161136"/>
      <w:r w:rsidRPr="004B4741">
        <w:rPr>
          <w:rFonts w:hint="eastAsia"/>
        </w:rPr>
        <w:lastRenderedPageBreak/>
        <w:t>没有“逗号”的电话咨询服务</w:t>
      </w:r>
      <w:bookmarkEnd w:id="336"/>
    </w:p>
    <w:p w:rsidR="004B4741" w:rsidRPr="004B4741" w:rsidRDefault="004B4741" w:rsidP="004B4741">
      <w:pPr>
        <w:ind w:firstLineChars="0" w:firstLine="0"/>
        <w:jc w:val="center"/>
      </w:pPr>
      <w:r w:rsidRPr="004B4741">
        <w:rPr>
          <w:rFonts w:hint="eastAsia"/>
        </w:rPr>
        <w:t>天津市人力资源社会保障电话咨询服务中心</w:t>
      </w:r>
    </w:p>
    <w:p w:rsidR="004B4741" w:rsidRPr="004B4741" w:rsidRDefault="006E09EC" w:rsidP="004B4741">
      <w:pPr>
        <w:ind w:firstLine="480"/>
        <w:jc w:val="left"/>
      </w:pPr>
      <w:r>
        <w:rPr>
          <w:rFonts w:hint="eastAsia"/>
        </w:rPr>
        <w:t>【</w:t>
      </w:r>
      <w:r w:rsidR="004B4741" w:rsidRPr="004B4741">
        <w:rPr>
          <w:rFonts w:hint="eastAsia"/>
        </w:rPr>
        <w:t>案例描述</w:t>
      </w:r>
      <w:r>
        <w:rPr>
          <w:rFonts w:hint="eastAsia"/>
        </w:rPr>
        <w:t>】</w:t>
      </w:r>
    </w:p>
    <w:p w:rsidR="004B4741" w:rsidRPr="004B4741" w:rsidRDefault="004B4741" w:rsidP="004B4741">
      <w:pPr>
        <w:ind w:firstLine="480"/>
        <w:jc w:val="left"/>
      </w:pPr>
      <w:smartTag w:uri="urn:schemas-microsoft-com:office:smarttags" w:element="chsdate">
        <w:smartTagPr>
          <w:attr w:name="IsROCDate" w:val="False"/>
          <w:attr w:name="IsLunarDate" w:val="False"/>
          <w:attr w:name="Day" w:val="9"/>
          <w:attr w:name="Month" w:val="6"/>
          <w:attr w:name="Year" w:val="2014"/>
        </w:smartTagPr>
        <w:r w:rsidRPr="004B4741">
          <w:rPr>
            <w:rFonts w:hint="eastAsia"/>
          </w:rPr>
          <w:t>2014</w:t>
        </w:r>
        <w:r w:rsidRPr="004B4741">
          <w:rPr>
            <w:rFonts w:hint="eastAsia"/>
          </w:rPr>
          <w:t>年</w:t>
        </w:r>
        <w:r w:rsidRPr="004B4741">
          <w:rPr>
            <w:rFonts w:hint="eastAsia"/>
          </w:rPr>
          <w:t>6</w:t>
        </w:r>
        <w:r w:rsidRPr="004B4741">
          <w:rPr>
            <w:rFonts w:hint="eastAsia"/>
          </w:rPr>
          <w:t>月</w:t>
        </w:r>
        <w:r w:rsidRPr="004B4741">
          <w:rPr>
            <w:rFonts w:hint="eastAsia"/>
          </w:rPr>
          <w:t>9</w:t>
        </w:r>
        <w:r w:rsidRPr="004B4741">
          <w:rPr>
            <w:rFonts w:hint="eastAsia"/>
          </w:rPr>
          <w:t>日</w:t>
        </w:r>
      </w:smartTag>
      <w:r w:rsidRPr="004B4741">
        <w:rPr>
          <w:rFonts w:hint="eastAsia"/>
        </w:rPr>
        <w:t>下午，天津市</w:t>
      </w:r>
      <w:r w:rsidRPr="004B4741">
        <w:rPr>
          <w:rFonts w:hint="eastAsia"/>
        </w:rPr>
        <w:t>12333</w:t>
      </w:r>
      <w:r w:rsidRPr="004B4741">
        <w:rPr>
          <w:rFonts w:hint="eastAsia"/>
        </w:rPr>
        <w:t>电话咨询员小赵面前的红灯亮起：“您好！这里天津市</w:t>
      </w:r>
      <w:r w:rsidRPr="004B4741">
        <w:rPr>
          <w:rFonts w:hint="eastAsia"/>
        </w:rPr>
        <w:t>12333</w:t>
      </w:r>
      <w:r w:rsidRPr="004B4741">
        <w:rPr>
          <w:rFonts w:hint="eastAsia"/>
        </w:rPr>
        <w:t>人力社保热线，很高兴为您服务，请讲。”</w:t>
      </w:r>
    </w:p>
    <w:p w:rsidR="004B4741" w:rsidRPr="004B4741" w:rsidRDefault="004B4741" w:rsidP="004B4741">
      <w:pPr>
        <w:ind w:firstLine="480"/>
        <w:jc w:val="left"/>
      </w:pPr>
      <w:r w:rsidRPr="004B4741">
        <w:rPr>
          <w:rFonts w:hint="eastAsia"/>
        </w:rPr>
        <w:t>“是</w:t>
      </w:r>
      <w:r w:rsidRPr="004B4741">
        <w:rPr>
          <w:rFonts w:hint="eastAsia"/>
        </w:rPr>
        <w:t>12333</w:t>
      </w:r>
      <w:r w:rsidRPr="004B4741">
        <w:rPr>
          <w:rFonts w:hint="eastAsia"/>
        </w:rPr>
        <w:t>吗？我拿不了退休金了，你们……你们可要帮帮我啊！”一个万分无助的声音，伴着一声声的叹气进入了接线员的耳麦。</w:t>
      </w:r>
    </w:p>
    <w:p w:rsidR="004B4741" w:rsidRPr="004B4741" w:rsidRDefault="004B4741" w:rsidP="004B4741">
      <w:pPr>
        <w:ind w:firstLine="480"/>
        <w:jc w:val="left"/>
      </w:pPr>
      <w:r w:rsidRPr="004B4741">
        <w:rPr>
          <w:rFonts w:hint="eastAsia"/>
        </w:rPr>
        <w:t>“请别着急，慢慢说，我们一定会尽力帮助您的”。接线员小赵耐心和善的声音使这位咨询者的情绪稍稍平复了些。</w:t>
      </w:r>
    </w:p>
    <w:p w:rsidR="004B4741" w:rsidRPr="004B4741" w:rsidRDefault="004B4741" w:rsidP="004B4741">
      <w:pPr>
        <w:ind w:firstLine="480"/>
        <w:jc w:val="left"/>
      </w:pPr>
      <w:r w:rsidRPr="004B4741">
        <w:rPr>
          <w:rFonts w:hint="eastAsia"/>
        </w:rPr>
        <w:t>咨询者</w:t>
      </w:r>
      <w:smartTag w:uri="urn:schemas-microsoft-com:office:smarttags" w:element="PersonName">
        <w:smartTagPr>
          <w:attr w:name="ProductID" w:val="王"/>
        </w:smartTagPr>
        <w:r w:rsidRPr="004B4741">
          <w:rPr>
            <w:rFonts w:hint="eastAsia"/>
          </w:rPr>
          <w:t>王</w:t>
        </w:r>
      </w:smartTag>
      <w:r w:rsidRPr="004B4741">
        <w:rPr>
          <w:rFonts w:hint="eastAsia"/>
        </w:rPr>
        <w:t>先生是河北省阜城县漫河乡农业户籍人员，</w:t>
      </w:r>
      <w:r w:rsidRPr="004B4741">
        <w:rPr>
          <w:rFonts w:hint="eastAsia"/>
        </w:rPr>
        <w:t>1991</w:t>
      </w:r>
      <w:r w:rsidRPr="004B4741">
        <w:rPr>
          <w:rFonts w:hint="eastAsia"/>
        </w:rPr>
        <w:t>年随着落实下乡知青返程政策的配偶返津。在津期间，主要依靠与配偶从事个体经营作为生活来源。</w:t>
      </w:r>
      <w:smartTag w:uri="urn:schemas-microsoft-com:office:smarttags" w:element="chsdate">
        <w:smartTagPr>
          <w:attr w:name="Year" w:val="2014"/>
          <w:attr w:name="Month" w:val="6"/>
          <w:attr w:name="Day" w:val="16"/>
          <w:attr w:name="IsLunarDate" w:val="False"/>
          <w:attr w:name="IsROCDate" w:val="False"/>
        </w:smartTagPr>
        <w:r w:rsidRPr="004B4741">
          <w:rPr>
            <w:rFonts w:hint="eastAsia"/>
          </w:rPr>
          <w:t>2014</w:t>
        </w:r>
        <w:r w:rsidRPr="004B4741">
          <w:rPr>
            <w:rFonts w:hint="eastAsia"/>
          </w:rPr>
          <w:t>年</w:t>
        </w:r>
        <w:r w:rsidRPr="004B4741">
          <w:rPr>
            <w:rFonts w:hint="eastAsia"/>
          </w:rPr>
          <w:t>6</w:t>
        </w:r>
        <w:r w:rsidRPr="004B4741">
          <w:rPr>
            <w:rFonts w:hint="eastAsia"/>
          </w:rPr>
          <w:t>月</w:t>
        </w:r>
        <w:r w:rsidRPr="004B4741">
          <w:rPr>
            <w:rFonts w:hint="eastAsia"/>
          </w:rPr>
          <w:t>16</w:t>
        </w:r>
        <w:r w:rsidRPr="004B4741">
          <w:rPr>
            <w:rFonts w:hint="eastAsia"/>
          </w:rPr>
          <w:t>日</w:t>
        </w:r>
      </w:smartTag>
      <w:r w:rsidRPr="004B4741">
        <w:rPr>
          <w:rFonts w:hint="eastAsia"/>
        </w:rPr>
        <w:t>即将达到法定退休年龄。</w:t>
      </w:r>
      <w:smartTag w:uri="urn:schemas-microsoft-com:office:smarttags" w:element="PersonName">
        <w:smartTagPr>
          <w:attr w:name="ProductID" w:val="王"/>
        </w:smartTagPr>
        <w:r w:rsidRPr="004B4741">
          <w:rPr>
            <w:rFonts w:hint="eastAsia"/>
          </w:rPr>
          <w:t>王</w:t>
        </w:r>
      </w:smartTag>
      <w:r w:rsidRPr="004B4741">
        <w:rPr>
          <w:rFonts w:hint="eastAsia"/>
        </w:rPr>
        <w:t>先生认为个人户籍地的养老水平以及医疗报销等均不完善，因此考虑把户籍迁入天津市，计划一次性趸交</w:t>
      </w:r>
      <w:r w:rsidRPr="004B4741">
        <w:rPr>
          <w:rFonts w:hint="eastAsia"/>
        </w:rPr>
        <w:t>15</w:t>
      </w:r>
      <w:r w:rsidRPr="004B4741">
        <w:rPr>
          <w:rFonts w:hint="eastAsia"/>
        </w:rPr>
        <w:t>年的天津市城乡居民基本养老保险来确保后半生的养老待遇。</w:t>
      </w:r>
      <w:r w:rsidRPr="004B4741">
        <w:rPr>
          <w:rFonts w:hint="eastAsia"/>
        </w:rPr>
        <w:t>2014</w:t>
      </w:r>
      <w:r w:rsidRPr="004B4741">
        <w:rPr>
          <w:rFonts w:hint="eastAsia"/>
        </w:rPr>
        <w:t>年</w:t>
      </w:r>
      <w:r w:rsidRPr="004B4741">
        <w:rPr>
          <w:rFonts w:hint="eastAsia"/>
        </w:rPr>
        <w:t>3</w:t>
      </w:r>
      <w:r w:rsidRPr="004B4741">
        <w:rPr>
          <w:rFonts w:hint="eastAsia"/>
        </w:rPr>
        <w:t>月份，</w:t>
      </w:r>
      <w:smartTag w:uri="urn:schemas-microsoft-com:office:smarttags" w:element="PersonName">
        <w:smartTagPr>
          <w:attr w:name="ProductID" w:val="王"/>
        </w:smartTagPr>
        <w:r w:rsidRPr="004B4741">
          <w:rPr>
            <w:rFonts w:hint="eastAsia"/>
          </w:rPr>
          <w:t>王</w:t>
        </w:r>
      </w:smartTag>
      <w:r w:rsidRPr="004B4741">
        <w:rPr>
          <w:rFonts w:hint="eastAsia"/>
        </w:rPr>
        <w:t>先生通过天津市北辰区户籍管理中心以投配偶的名义申请户籍落入天津，于</w:t>
      </w:r>
      <w:r w:rsidRPr="004B4741">
        <w:rPr>
          <w:rFonts w:hint="eastAsia"/>
        </w:rPr>
        <w:t>5</w:t>
      </w:r>
      <w:r w:rsidRPr="004B4741">
        <w:rPr>
          <w:rFonts w:hint="eastAsia"/>
        </w:rPr>
        <w:t>月底审批通过。</w:t>
      </w:r>
      <w:smartTag w:uri="urn:schemas-microsoft-com:office:smarttags" w:element="chsdate">
        <w:smartTagPr>
          <w:attr w:name="Year" w:val="2014"/>
          <w:attr w:name="Month" w:val="6"/>
          <w:attr w:name="Day" w:val="5"/>
          <w:attr w:name="IsLunarDate" w:val="False"/>
          <w:attr w:name="IsROCDate" w:val="False"/>
        </w:smartTagPr>
        <w:r w:rsidRPr="004B4741">
          <w:rPr>
            <w:rFonts w:hint="eastAsia"/>
          </w:rPr>
          <w:t>6</w:t>
        </w:r>
        <w:r w:rsidRPr="004B4741">
          <w:rPr>
            <w:rFonts w:hint="eastAsia"/>
          </w:rPr>
          <w:t>月</w:t>
        </w:r>
        <w:r w:rsidRPr="004B4741">
          <w:rPr>
            <w:rFonts w:hint="eastAsia"/>
          </w:rPr>
          <w:t>5</w:t>
        </w:r>
        <w:r w:rsidRPr="004B4741">
          <w:rPr>
            <w:rFonts w:hint="eastAsia"/>
          </w:rPr>
          <w:t>日</w:t>
        </w:r>
      </w:smartTag>
      <w:r w:rsidRPr="004B4741">
        <w:rPr>
          <w:rFonts w:hint="eastAsia"/>
        </w:rPr>
        <w:t>，</w:t>
      </w:r>
      <w:smartTag w:uri="urn:schemas-microsoft-com:office:smarttags" w:element="PersonName">
        <w:smartTagPr>
          <w:attr w:name="ProductID" w:val="王"/>
        </w:smartTagPr>
        <w:r w:rsidRPr="004B4741">
          <w:rPr>
            <w:rFonts w:hint="eastAsia"/>
          </w:rPr>
          <w:t>王</w:t>
        </w:r>
      </w:smartTag>
      <w:r w:rsidRPr="004B4741">
        <w:rPr>
          <w:rFonts w:hint="eastAsia"/>
        </w:rPr>
        <w:t>先生在北辰区宜兴埠镇派出所办理完落户手续，没想到在随后办理天津市城乡居民养老保险参保缴费手续时却发现，</w:t>
      </w:r>
      <w:proofErr w:type="gramStart"/>
      <w:r w:rsidRPr="004B4741">
        <w:rPr>
          <w:rFonts w:hint="eastAsia"/>
        </w:rPr>
        <w:t>天津市社保网与</w:t>
      </w:r>
      <w:proofErr w:type="gramEnd"/>
      <w:r w:rsidRPr="004B4741">
        <w:rPr>
          <w:rFonts w:hint="eastAsia"/>
        </w:rPr>
        <w:t>公安</w:t>
      </w:r>
      <w:proofErr w:type="gramStart"/>
      <w:r w:rsidRPr="004B4741">
        <w:rPr>
          <w:rFonts w:hint="eastAsia"/>
        </w:rPr>
        <w:t>网数据交互不</w:t>
      </w:r>
      <w:proofErr w:type="gramEnd"/>
      <w:r w:rsidRPr="004B4741">
        <w:rPr>
          <w:rFonts w:hint="eastAsia"/>
        </w:rPr>
        <w:t>同步，暂时无法查询到他的户籍信息，因此他无法参保。可是，眼见还有不到</w:t>
      </w:r>
      <w:r w:rsidRPr="004B4741">
        <w:rPr>
          <w:rFonts w:hint="eastAsia"/>
        </w:rPr>
        <w:t>10</w:t>
      </w:r>
      <w:r w:rsidRPr="004B4741">
        <w:rPr>
          <w:rFonts w:hint="eastAsia"/>
        </w:rPr>
        <w:t>天即将达到</w:t>
      </w:r>
      <w:r w:rsidRPr="004B4741">
        <w:rPr>
          <w:rFonts w:hint="eastAsia"/>
        </w:rPr>
        <w:t>60</w:t>
      </w:r>
      <w:r w:rsidRPr="004B4741">
        <w:rPr>
          <w:rFonts w:hint="eastAsia"/>
        </w:rPr>
        <w:t>岁的法定退休年龄，按照政策规定，超龄将无法参保缴费。</w:t>
      </w:r>
      <w:smartTag w:uri="urn:schemas-microsoft-com:office:smarttags" w:element="PersonName">
        <w:smartTagPr>
          <w:attr w:name="ProductID" w:val="王"/>
        </w:smartTagPr>
        <w:r w:rsidRPr="004B4741">
          <w:rPr>
            <w:rFonts w:hint="eastAsia"/>
          </w:rPr>
          <w:t>王</w:t>
        </w:r>
      </w:smartTag>
      <w:r w:rsidRPr="004B4741">
        <w:rPr>
          <w:rFonts w:hint="eastAsia"/>
        </w:rPr>
        <w:t>先生想不通为什么明明符合规定却不能正常享受养老待遇。</w:t>
      </w:r>
      <w:proofErr w:type="gramStart"/>
      <w:r w:rsidRPr="004B4741">
        <w:rPr>
          <w:rFonts w:hint="eastAsia"/>
        </w:rPr>
        <w:t>怀揣着</w:t>
      </w:r>
      <w:proofErr w:type="gramEnd"/>
      <w:r w:rsidRPr="004B4741">
        <w:rPr>
          <w:rFonts w:hint="eastAsia"/>
        </w:rPr>
        <w:t>最后一线希望，</w:t>
      </w:r>
      <w:smartTag w:uri="urn:schemas-microsoft-com:office:smarttags" w:element="PersonName">
        <w:smartTagPr>
          <w:attr w:name="ProductID" w:val="王"/>
        </w:smartTagPr>
        <w:r w:rsidRPr="004B4741">
          <w:rPr>
            <w:rFonts w:hint="eastAsia"/>
          </w:rPr>
          <w:t>王</w:t>
        </w:r>
      </w:smartTag>
      <w:r w:rsidRPr="004B4741">
        <w:rPr>
          <w:rFonts w:hint="eastAsia"/>
        </w:rPr>
        <w:t>先生拨打了</w:t>
      </w:r>
      <w:r w:rsidRPr="004B4741">
        <w:rPr>
          <w:rFonts w:hint="eastAsia"/>
        </w:rPr>
        <w:t>12333</w:t>
      </w:r>
      <w:r w:rsidRPr="004B4741">
        <w:rPr>
          <w:rFonts w:hint="eastAsia"/>
        </w:rPr>
        <w:t>咨询电话。</w:t>
      </w:r>
    </w:p>
    <w:p w:rsidR="004B4741" w:rsidRPr="004B4741" w:rsidRDefault="004B4741" w:rsidP="004B4741">
      <w:pPr>
        <w:ind w:firstLine="480"/>
        <w:jc w:val="left"/>
      </w:pPr>
      <w:r w:rsidRPr="004B4741">
        <w:rPr>
          <w:rFonts w:hint="eastAsia"/>
        </w:rPr>
        <w:t>小赵耐心</w:t>
      </w:r>
      <w:smartTag w:uri="urn:schemas-microsoft-com:office:smarttags" w:element="PersonName">
        <w:smartTagPr>
          <w:attr w:name="ProductID" w:val="安抚王"/>
        </w:smartTagPr>
        <w:r w:rsidRPr="004B4741">
          <w:rPr>
            <w:rFonts w:hint="eastAsia"/>
          </w:rPr>
          <w:t>安抚王</w:t>
        </w:r>
      </w:smartTag>
      <w:r w:rsidRPr="004B4741">
        <w:rPr>
          <w:rFonts w:hint="eastAsia"/>
        </w:rPr>
        <w:t>先生焦虑的情绪，并请他相信只要符合政策规定，人力社保部门一定会按照政策保障他的权益。同时，按照工作程序，将经办部门的电话和地址告知</w:t>
      </w:r>
      <w:smartTag w:uri="urn:schemas-microsoft-com:office:smarttags" w:element="PersonName">
        <w:smartTagPr>
          <w:attr w:name="ProductID" w:val="王"/>
        </w:smartTagPr>
        <w:r w:rsidRPr="004B4741">
          <w:rPr>
            <w:rFonts w:hint="eastAsia"/>
          </w:rPr>
          <w:t>王</w:t>
        </w:r>
      </w:smartTag>
      <w:r w:rsidRPr="004B4741">
        <w:rPr>
          <w:rFonts w:hint="eastAsia"/>
        </w:rPr>
        <w:t>先生。可是</w:t>
      </w:r>
      <w:smartTag w:uri="urn:schemas-microsoft-com:office:smarttags" w:element="PersonName">
        <w:smartTagPr>
          <w:attr w:name="ProductID" w:val="王"/>
        </w:smartTagPr>
        <w:r w:rsidRPr="004B4741">
          <w:rPr>
            <w:rFonts w:hint="eastAsia"/>
          </w:rPr>
          <w:t>王</w:t>
        </w:r>
      </w:smartTag>
      <w:r w:rsidRPr="004B4741">
        <w:rPr>
          <w:rFonts w:hint="eastAsia"/>
        </w:rPr>
        <w:t>先生却说“这些单位和部门自己和家里人已经跑过了，都告诉我要耐心等待，就剩下不到</w:t>
      </w:r>
      <w:r w:rsidRPr="004B4741">
        <w:rPr>
          <w:rFonts w:hint="eastAsia"/>
        </w:rPr>
        <w:t>5</w:t>
      </w:r>
      <w:r w:rsidRPr="004B4741">
        <w:rPr>
          <w:rFonts w:hint="eastAsia"/>
        </w:rPr>
        <w:t>个工作日了，这事儿还能办成吗！”</w:t>
      </w:r>
    </w:p>
    <w:p w:rsidR="004B4741" w:rsidRPr="004B4741" w:rsidRDefault="004B4741" w:rsidP="004B4741">
      <w:pPr>
        <w:ind w:firstLine="480"/>
        <w:jc w:val="left"/>
      </w:pPr>
      <w:r w:rsidRPr="004B4741">
        <w:rPr>
          <w:rFonts w:hint="eastAsia"/>
        </w:rPr>
        <w:t>为了帮助这位无助的咨询者，工作人员立即填写《疑难问题处理单》，按照信息反馈工作机制，第一时间与天津市人力社保局信息中心取得了联系，反映了咨询者的详细情况。天津市人力社保局信息中心非常重视，按照</w:t>
      </w:r>
      <w:proofErr w:type="gramStart"/>
      <w:r w:rsidRPr="004B4741">
        <w:rPr>
          <w:rFonts w:hint="eastAsia"/>
        </w:rPr>
        <w:t>特</w:t>
      </w:r>
      <w:proofErr w:type="gramEnd"/>
      <w:r w:rsidRPr="004B4741">
        <w:rPr>
          <w:rFonts w:hint="eastAsia"/>
        </w:rPr>
        <w:t>事特办的原则，协调了公安系统，实现了数据的成功</w:t>
      </w:r>
      <w:proofErr w:type="gramStart"/>
      <w:r w:rsidRPr="004B4741">
        <w:rPr>
          <w:rFonts w:hint="eastAsia"/>
        </w:rPr>
        <w:t>交互并第一时间</w:t>
      </w:r>
      <w:proofErr w:type="gramEnd"/>
      <w:r w:rsidRPr="004B4741">
        <w:rPr>
          <w:rFonts w:hint="eastAsia"/>
        </w:rPr>
        <w:t>反馈给这位无助的咨询者。</w:t>
      </w:r>
    </w:p>
    <w:p w:rsidR="004B4741" w:rsidRPr="004B4741" w:rsidRDefault="004B4741" w:rsidP="004B4741">
      <w:pPr>
        <w:ind w:firstLine="480"/>
        <w:jc w:val="left"/>
      </w:pPr>
      <w:r w:rsidRPr="004B4741">
        <w:rPr>
          <w:rFonts w:hint="eastAsia"/>
        </w:rPr>
        <w:t>两个工作日后，</w:t>
      </w:r>
      <w:smartTag w:uri="urn:schemas-microsoft-com:office:smarttags" w:element="PersonName">
        <w:smartTagPr>
          <w:attr w:name="ProductID" w:val="王"/>
        </w:smartTagPr>
        <w:r w:rsidRPr="004B4741">
          <w:rPr>
            <w:rFonts w:hint="eastAsia"/>
          </w:rPr>
          <w:t>王</w:t>
        </w:r>
      </w:smartTag>
      <w:r w:rsidRPr="004B4741">
        <w:rPr>
          <w:rFonts w:hint="eastAsia"/>
        </w:rPr>
        <w:t>先生专门打来电话向致谢，通过</w:t>
      </w:r>
      <w:r w:rsidRPr="004B4741">
        <w:rPr>
          <w:rFonts w:hint="eastAsia"/>
        </w:rPr>
        <w:t>12333</w:t>
      </w:r>
      <w:r w:rsidRPr="004B4741">
        <w:rPr>
          <w:rFonts w:hint="eastAsia"/>
        </w:rPr>
        <w:t>的帮助，他仅用了</w:t>
      </w:r>
      <w:r w:rsidRPr="004B4741">
        <w:rPr>
          <w:rFonts w:hint="eastAsia"/>
        </w:rPr>
        <w:t>2</w:t>
      </w:r>
      <w:r w:rsidRPr="004B4741">
        <w:rPr>
          <w:rFonts w:hint="eastAsia"/>
        </w:rPr>
        <w:t>天就成功</w:t>
      </w:r>
      <w:r w:rsidRPr="004B4741">
        <w:rPr>
          <w:rFonts w:hint="eastAsia"/>
        </w:rPr>
        <w:lastRenderedPageBreak/>
        <w:t>办理了城乡居民养老保险的参保缴费手续，确保了到龄前退休手续的及时办理，解决了他的“心病”，保障了下半生的养老待遇。</w:t>
      </w:r>
    </w:p>
    <w:p w:rsidR="004B4741" w:rsidRPr="004B4741" w:rsidRDefault="006E09EC" w:rsidP="004B4741">
      <w:pPr>
        <w:ind w:firstLine="480"/>
        <w:jc w:val="left"/>
      </w:pPr>
      <w:r>
        <w:rPr>
          <w:rFonts w:hint="eastAsia"/>
        </w:rPr>
        <w:t>【</w:t>
      </w:r>
      <w:r w:rsidR="004B4741" w:rsidRPr="004B4741">
        <w:rPr>
          <w:rFonts w:hint="eastAsia"/>
        </w:rPr>
        <w:t>案例分析</w:t>
      </w:r>
      <w:r>
        <w:rPr>
          <w:rFonts w:hint="eastAsia"/>
        </w:rPr>
        <w:t>】</w:t>
      </w:r>
    </w:p>
    <w:p w:rsidR="004B4741" w:rsidRPr="004B4741" w:rsidRDefault="004B4741" w:rsidP="004B4741">
      <w:pPr>
        <w:ind w:firstLine="480"/>
        <w:jc w:val="left"/>
      </w:pPr>
      <w:r w:rsidRPr="004B4741">
        <w:rPr>
          <w:rFonts w:hint="eastAsia"/>
        </w:rPr>
        <w:t>“小小一根电话线，涉及家庭</w:t>
      </w:r>
      <w:proofErr w:type="gramStart"/>
      <w:r w:rsidRPr="004B4741">
        <w:rPr>
          <w:rFonts w:hint="eastAsia"/>
        </w:rPr>
        <w:t>千千万</w:t>
      </w:r>
      <w:proofErr w:type="gramEnd"/>
      <w:r w:rsidRPr="004B4741">
        <w:rPr>
          <w:rFonts w:hint="eastAsia"/>
        </w:rPr>
        <w:t>”。电话咨询服务中心每天所经办的是广大群众办事求助“起步一公里”的实际问题。纵观本案，咨询者能够在如此短的时间内，成功</w:t>
      </w:r>
      <w:proofErr w:type="gramStart"/>
      <w:r w:rsidRPr="004B4741">
        <w:rPr>
          <w:rFonts w:hint="eastAsia"/>
        </w:rPr>
        <w:t>办理了趸交</w:t>
      </w:r>
      <w:proofErr w:type="gramEnd"/>
      <w:r w:rsidRPr="004B4741">
        <w:rPr>
          <w:rFonts w:hint="eastAsia"/>
        </w:rPr>
        <w:t>保险费和正常退休手续，一方面缘于咨询</w:t>
      </w:r>
      <w:proofErr w:type="gramStart"/>
      <w:r w:rsidRPr="004B4741">
        <w:rPr>
          <w:rFonts w:hint="eastAsia"/>
        </w:rPr>
        <w:t>员强烈</w:t>
      </w:r>
      <w:proofErr w:type="gramEnd"/>
      <w:r w:rsidRPr="004B4741">
        <w:rPr>
          <w:rFonts w:hint="eastAsia"/>
        </w:rPr>
        <w:t>的责任感、严谨的工作态度和热情周到的贴心服务，另一方面得益于</w:t>
      </w:r>
      <w:r w:rsidRPr="004B4741">
        <w:rPr>
          <w:rFonts w:hint="eastAsia"/>
        </w:rPr>
        <w:t>12333</w:t>
      </w:r>
      <w:r w:rsidRPr="004B4741">
        <w:rPr>
          <w:rFonts w:hint="eastAsia"/>
        </w:rPr>
        <w:t>沟通顺畅、无缝对接的工作机制，与此同时，也暴露出</w:t>
      </w:r>
      <w:proofErr w:type="gramStart"/>
      <w:r w:rsidRPr="004B4741">
        <w:rPr>
          <w:rFonts w:hint="eastAsia"/>
        </w:rPr>
        <w:t>类似跨</w:t>
      </w:r>
      <w:proofErr w:type="gramEnd"/>
      <w:r w:rsidRPr="004B4741">
        <w:rPr>
          <w:rFonts w:hint="eastAsia"/>
        </w:rPr>
        <w:t>领域间可能出现的信息延迟与滞后问题，具体分析如下：</w:t>
      </w:r>
    </w:p>
    <w:p w:rsidR="004B4741" w:rsidRPr="004B4741" w:rsidRDefault="004B4741" w:rsidP="004B4741">
      <w:pPr>
        <w:ind w:firstLine="480"/>
        <w:jc w:val="left"/>
      </w:pPr>
      <w:r w:rsidRPr="004B4741">
        <w:rPr>
          <w:rFonts w:hint="eastAsia"/>
        </w:rPr>
        <w:t>一是亲情服务，贴心为民。本案例中的咨询者属于</w:t>
      </w:r>
      <w:r w:rsidRPr="004B4741">
        <w:rPr>
          <w:rFonts w:hint="eastAsia"/>
        </w:rPr>
        <w:t>12333</w:t>
      </w:r>
      <w:proofErr w:type="gramStart"/>
      <w:r w:rsidRPr="004B4741">
        <w:rPr>
          <w:rFonts w:hint="eastAsia"/>
        </w:rPr>
        <w:t>六</w:t>
      </w:r>
      <w:proofErr w:type="gramEnd"/>
      <w:r w:rsidRPr="004B4741">
        <w:rPr>
          <w:rFonts w:hint="eastAsia"/>
        </w:rPr>
        <w:t>类服务类型中的一类——“哭诉脆弱型”，训练有素的电话咨询员采取相对应的服务方式。通过热心接听、细心询问、耐心解答、精心受理的“四心”服务法，迅速稳定他的情绪、抓住问题核心，解其</w:t>
      </w:r>
      <w:proofErr w:type="gramStart"/>
      <w:r w:rsidRPr="004B4741">
        <w:rPr>
          <w:rFonts w:hint="eastAsia"/>
        </w:rPr>
        <w:t>疑</w:t>
      </w:r>
      <w:proofErr w:type="gramEnd"/>
      <w:r w:rsidRPr="004B4741">
        <w:rPr>
          <w:rFonts w:hint="eastAsia"/>
        </w:rPr>
        <w:t>，帮其困。对他予以真诚帮助，用热心、诚心、耐心、真心的亲情服务进行疏导和安抚，在涉及部门交叉、情况特殊、时间紧急的前提下，想法设法解决了咨询者的后顾之忧，真正做到了</w:t>
      </w:r>
      <w:r w:rsidRPr="004B4741">
        <w:rPr>
          <w:rFonts w:hint="eastAsia"/>
        </w:rPr>
        <w:t>12333</w:t>
      </w:r>
      <w:r w:rsidRPr="004B4741">
        <w:rPr>
          <w:rFonts w:hint="eastAsia"/>
        </w:rPr>
        <w:t>的“便民、利民、为民”。</w:t>
      </w:r>
    </w:p>
    <w:p w:rsidR="004B4741" w:rsidRPr="004B4741" w:rsidRDefault="004B4741" w:rsidP="004B4741">
      <w:pPr>
        <w:spacing w:line="420" w:lineRule="atLeast"/>
        <w:ind w:firstLine="480"/>
        <w:jc w:val="left"/>
      </w:pPr>
      <w:r w:rsidRPr="004B4741">
        <w:rPr>
          <w:rFonts w:hint="eastAsia"/>
        </w:rPr>
        <w:t>二是建立机制，多方联动。案例中所提及的“信息反馈工作机制”是</w:t>
      </w:r>
      <w:r w:rsidRPr="004B4741">
        <w:rPr>
          <w:rFonts w:hint="eastAsia"/>
        </w:rPr>
        <w:t>12333</w:t>
      </w:r>
      <w:r w:rsidRPr="004B4741">
        <w:rPr>
          <w:rFonts w:hint="eastAsia"/>
        </w:rPr>
        <w:t>收集民情、反馈民意、解决民疑、完善政策的重要制度。</w:t>
      </w:r>
      <w:r w:rsidRPr="004B4741">
        <w:rPr>
          <w:rFonts w:hint="eastAsia"/>
        </w:rPr>
        <w:t>2013</w:t>
      </w:r>
      <w:r w:rsidRPr="004B4741">
        <w:rPr>
          <w:rFonts w:hint="eastAsia"/>
        </w:rPr>
        <w:t>年，天津市人力社保局还专门印发了《关于进一步完善政策运行机制的意见》（津</w:t>
      </w:r>
      <w:proofErr w:type="gramStart"/>
      <w:r w:rsidRPr="004B4741">
        <w:rPr>
          <w:rFonts w:hint="eastAsia"/>
        </w:rPr>
        <w:t>人社局</w:t>
      </w:r>
      <w:proofErr w:type="gramEnd"/>
      <w:r w:rsidRPr="004B4741">
        <w:rPr>
          <w:rFonts w:hint="eastAsia"/>
        </w:rPr>
        <w:t>发</w:t>
      </w:r>
      <w:r w:rsidRPr="004B4741">
        <w:rPr>
          <w:rFonts w:hint="eastAsia"/>
        </w:rPr>
        <w:t>[2013]72</w:t>
      </w:r>
      <w:r w:rsidRPr="004B4741">
        <w:rPr>
          <w:rFonts w:hint="eastAsia"/>
        </w:rPr>
        <w:t>号），明确规定“建立政策制定部门与电话咨询中心政策对接机制”，要求局机关各处室等责任部门，明确专人负责，定期收听和研究</w:t>
      </w:r>
      <w:r w:rsidRPr="004B4741">
        <w:rPr>
          <w:rFonts w:hint="eastAsia"/>
        </w:rPr>
        <w:t>12333</w:t>
      </w:r>
      <w:r w:rsidRPr="004B4741">
        <w:rPr>
          <w:rFonts w:hint="eastAsia"/>
        </w:rPr>
        <w:t>收集、反馈的疑难问题录音，并限期答复。形成了协调顺畅的良性运转链条，为</w:t>
      </w:r>
      <w:r w:rsidRPr="004B4741">
        <w:rPr>
          <w:rFonts w:hint="eastAsia"/>
        </w:rPr>
        <w:t>12333</w:t>
      </w:r>
      <w:r w:rsidRPr="004B4741">
        <w:rPr>
          <w:rFonts w:hint="eastAsia"/>
        </w:rPr>
        <w:t>高效快捷地解决群众问题提供了根本保障。</w:t>
      </w:r>
    </w:p>
    <w:p w:rsidR="004B4741" w:rsidRPr="004B4741" w:rsidRDefault="004B4741" w:rsidP="004B4741">
      <w:pPr>
        <w:spacing w:line="420" w:lineRule="atLeast"/>
        <w:ind w:firstLine="480"/>
        <w:jc w:val="left"/>
      </w:pPr>
      <w:r w:rsidRPr="004B4741">
        <w:rPr>
          <w:rFonts w:hint="eastAsia"/>
        </w:rPr>
        <w:t>三是信息滞后，亟待解决。此案例中的关键症结在于社会保障网络数据与公安网络的数据交互并不是实时性的。这是各个部门之间的数据交互出现了问题，尤其是跨领域间</w:t>
      </w:r>
      <w:proofErr w:type="gramStart"/>
      <w:r w:rsidRPr="004B4741">
        <w:rPr>
          <w:rFonts w:hint="eastAsia"/>
        </w:rPr>
        <w:t>可信息</w:t>
      </w:r>
      <w:proofErr w:type="gramEnd"/>
      <w:r w:rsidRPr="004B4741">
        <w:rPr>
          <w:rFonts w:hint="eastAsia"/>
        </w:rPr>
        <w:t>延迟与滞后。在这个大数据的时代，数据中心作为支撑日常业务运作的重要核心，存储资源与网络资源的自动化调度与管理将是今后工作当中不可忽视的重要组成部分。因此，要高度重视各个部门之间的数据交互问题，加强与各部门之间的协调合作，及时地发现总结工作当中遇到的问题，更好地服务于群众。</w:t>
      </w:r>
    </w:p>
    <w:p w:rsidR="004B4741" w:rsidRPr="004B4741" w:rsidRDefault="006E09EC" w:rsidP="004B4741">
      <w:pPr>
        <w:ind w:firstLine="480"/>
        <w:jc w:val="left"/>
      </w:pPr>
      <w:r>
        <w:rPr>
          <w:rFonts w:hint="eastAsia"/>
        </w:rPr>
        <w:t>【</w:t>
      </w:r>
      <w:r w:rsidR="004B4741" w:rsidRPr="004B4741">
        <w:rPr>
          <w:rFonts w:hint="eastAsia"/>
        </w:rPr>
        <w:t>思考问题</w:t>
      </w:r>
      <w:r>
        <w:rPr>
          <w:rFonts w:hint="eastAsia"/>
        </w:rPr>
        <w:t>】</w:t>
      </w:r>
    </w:p>
    <w:p w:rsidR="004B4741" w:rsidRPr="004B4741" w:rsidRDefault="004B4741" w:rsidP="004B4741">
      <w:pPr>
        <w:ind w:firstLine="480"/>
        <w:jc w:val="left"/>
      </w:pPr>
      <w:r w:rsidRPr="004B4741">
        <w:rPr>
          <w:rFonts w:hint="eastAsia"/>
        </w:rPr>
        <w:t>1</w:t>
      </w:r>
      <w:r w:rsidR="006E09EC">
        <w:rPr>
          <w:rFonts w:hint="eastAsia"/>
        </w:rPr>
        <w:t>．</w:t>
      </w:r>
      <w:r w:rsidRPr="004B4741">
        <w:rPr>
          <w:rFonts w:hint="eastAsia"/>
        </w:rPr>
        <w:t>如何提升</w:t>
      </w:r>
      <w:r w:rsidRPr="004B4741">
        <w:rPr>
          <w:rFonts w:hint="eastAsia"/>
        </w:rPr>
        <w:t>12333</w:t>
      </w:r>
      <w:r w:rsidRPr="004B4741">
        <w:rPr>
          <w:rFonts w:hint="eastAsia"/>
        </w:rPr>
        <w:t>的服务定位，彰</w:t>
      </w:r>
      <w:proofErr w:type="gramStart"/>
      <w:r w:rsidRPr="004B4741">
        <w:rPr>
          <w:rFonts w:hint="eastAsia"/>
        </w:rPr>
        <w:t>显工作</w:t>
      </w:r>
      <w:proofErr w:type="gramEnd"/>
      <w:r w:rsidRPr="004B4741">
        <w:rPr>
          <w:rFonts w:hint="eastAsia"/>
        </w:rPr>
        <w:t>价值？</w:t>
      </w:r>
    </w:p>
    <w:p w:rsidR="004B4741" w:rsidRPr="004B4741" w:rsidRDefault="004B4741" w:rsidP="004B4741">
      <w:pPr>
        <w:ind w:firstLine="480"/>
        <w:jc w:val="left"/>
      </w:pPr>
      <w:r w:rsidRPr="004B4741">
        <w:rPr>
          <w:rFonts w:hint="eastAsia"/>
        </w:rPr>
        <w:t>2</w:t>
      </w:r>
      <w:r w:rsidR="006E09EC">
        <w:rPr>
          <w:rFonts w:hint="eastAsia"/>
        </w:rPr>
        <w:t>．</w:t>
      </w:r>
      <w:r w:rsidRPr="004B4741">
        <w:rPr>
          <w:rFonts w:hint="eastAsia"/>
        </w:rPr>
        <w:t>怎样解决数据存储资源与网络资源的自动化调度与管理问题？</w:t>
      </w:r>
    </w:p>
    <w:p w:rsidR="004B4741" w:rsidRPr="004B4741" w:rsidRDefault="004B4741" w:rsidP="004B4741">
      <w:pPr>
        <w:ind w:firstLine="480"/>
        <w:jc w:val="left"/>
      </w:pPr>
      <w:r w:rsidRPr="004B4741">
        <w:rPr>
          <w:rFonts w:hint="eastAsia"/>
        </w:rPr>
        <w:t>3</w:t>
      </w:r>
      <w:r w:rsidR="006E09EC">
        <w:rPr>
          <w:rFonts w:hint="eastAsia"/>
        </w:rPr>
        <w:t>．</w:t>
      </w:r>
      <w:r w:rsidRPr="004B4741">
        <w:rPr>
          <w:rFonts w:hint="eastAsia"/>
        </w:rPr>
        <w:t>如何完善多部门协调联动机制？</w:t>
      </w:r>
    </w:p>
    <w:p w:rsidR="004B4741" w:rsidRPr="004B4741" w:rsidRDefault="004B4741" w:rsidP="004B4741">
      <w:pPr>
        <w:pStyle w:val="6"/>
        <w:spacing w:before="190" w:line="500" w:lineRule="atLeast"/>
        <w:jc w:val="center"/>
      </w:pPr>
      <w:bookmarkStart w:id="337" w:name="_Toc409161137"/>
      <w:r w:rsidRPr="004B4741">
        <w:rPr>
          <w:rFonts w:hint="eastAsia"/>
        </w:rPr>
        <w:lastRenderedPageBreak/>
        <w:t>窗口有延伸</w:t>
      </w:r>
      <w:r w:rsidR="00FA406D">
        <w:rPr>
          <w:rFonts w:hint="eastAsia"/>
        </w:rPr>
        <w:t xml:space="preserve"> </w:t>
      </w:r>
      <w:r w:rsidRPr="004B4741">
        <w:rPr>
          <w:rFonts w:hint="eastAsia"/>
        </w:rPr>
        <w:t xml:space="preserve"> </w:t>
      </w:r>
      <w:r w:rsidRPr="004B4741">
        <w:rPr>
          <w:rFonts w:hint="eastAsia"/>
        </w:rPr>
        <w:t>服务有创新</w:t>
      </w:r>
      <w:bookmarkEnd w:id="337"/>
    </w:p>
    <w:p w:rsidR="004B4741" w:rsidRPr="004B4741" w:rsidRDefault="004B4741" w:rsidP="004B4741">
      <w:pPr>
        <w:spacing w:line="240" w:lineRule="auto"/>
        <w:ind w:firstLineChars="0" w:firstLine="0"/>
        <w:jc w:val="center"/>
      </w:pPr>
      <w:r w:rsidRPr="004B4741">
        <w:rPr>
          <w:rFonts w:hint="eastAsia"/>
        </w:rPr>
        <w:t>辽宁省</w:t>
      </w:r>
      <w:r>
        <w:rPr>
          <w:rFonts w:hint="eastAsia"/>
        </w:rPr>
        <w:t>12333</w:t>
      </w:r>
      <w:r>
        <w:rPr>
          <w:rFonts w:hint="eastAsia"/>
        </w:rPr>
        <w:t>咨询服务中心</w:t>
      </w:r>
    </w:p>
    <w:p w:rsidR="004B4741" w:rsidRDefault="006E09EC" w:rsidP="004B4741">
      <w:pPr>
        <w:ind w:firstLine="480"/>
        <w:jc w:val="left"/>
      </w:pPr>
      <w:r>
        <w:rPr>
          <w:rFonts w:hint="eastAsia"/>
        </w:rPr>
        <w:t>【</w:t>
      </w:r>
      <w:r w:rsidR="004B4741" w:rsidRPr="004B4741">
        <w:rPr>
          <w:rFonts w:hint="eastAsia"/>
        </w:rPr>
        <w:t>案例描述</w:t>
      </w:r>
      <w:r>
        <w:rPr>
          <w:rFonts w:hint="eastAsia"/>
        </w:rPr>
        <w:t>】</w:t>
      </w:r>
    </w:p>
    <w:p w:rsidR="004B4741" w:rsidRPr="004B4741" w:rsidRDefault="004B4741" w:rsidP="004B4741">
      <w:pPr>
        <w:ind w:firstLine="480"/>
        <w:jc w:val="left"/>
      </w:pPr>
      <w:r>
        <w:rPr>
          <w:rFonts w:hint="eastAsia"/>
        </w:rPr>
        <w:t>“</w:t>
      </w:r>
      <w:r w:rsidRPr="004B4741">
        <w:rPr>
          <w:rFonts w:hint="eastAsia"/>
        </w:rPr>
        <w:t>出实招、动真格</w:t>
      </w:r>
      <w:r>
        <w:rPr>
          <w:rFonts w:hint="eastAsia"/>
        </w:rPr>
        <w:t>”，</w:t>
      </w:r>
      <w:r w:rsidRPr="004B4741">
        <w:rPr>
          <w:rFonts w:hint="eastAsia"/>
        </w:rPr>
        <w:t>“既实在又解渴”</w:t>
      </w:r>
      <w:r w:rsidR="00C340D3">
        <w:rPr>
          <w:rFonts w:hint="eastAsia"/>
        </w:rPr>
        <w:t>，</w:t>
      </w:r>
      <w:r w:rsidRPr="004B4741">
        <w:rPr>
          <w:rFonts w:hint="eastAsia"/>
        </w:rPr>
        <w:t>这些都是沈阳市</w:t>
      </w:r>
      <w:proofErr w:type="gramStart"/>
      <w:r w:rsidRPr="004B4741">
        <w:rPr>
          <w:rFonts w:hint="eastAsia"/>
        </w:rPr>
        <w:t>朱剪炉街道府东社区</w:t>
      </w:r>
      <w:proofErr w:type="gramEnd"/>
      <w:r w:rsidRPr="004B4741">
        <w:rPr>
          <w:rFonts w:hint="eastAsia"/>
        </w:rPr>
        <w:t>裴书记口中不停称赞的话语，她紧紧握住</w:t>
      </w:r>
      <w:r w:rsidRPr="004B4741">
        <w:rPr>
          <w:rFonts w:hint="eastAsia"/>
        </w:rPr>
        <w:t>12333</w:t>
      </w:r>
      <w:r w:rsidRPr="004B4741">
        <w:rPr>
          <w:rFonts w:hint="eastAsia"/>
        </w:rPr>
        <w:t>咨询服务中心工作人员的手</w:t>
      </w:r>
      <w:r w:rsidRPr="004B4741">
        <w:rPr>
          <w:rFonts w:hint="eastAsia"/>
        </w:rPr>
        <w:t>,</w:t>
      </w:r>
      <w:r w:rsidRPr="004B4741">
        <w:rPr>
          <w:rFonts w:hint="eastAsia"/>
        </w:rPr>
        <w:t>言辞朴实却更恳切。</w:t>
      </w:r>
    </w:p>
    <w:p w:rsidR="004B4741" w:rsidRPr="004B4741" w:rsidRDefault="004B4741" w:rsidP="004B4741">
      <w:pPr>
        <w:ind w:firstLine="480"/>
        <w:jc w:val="left"/>
      </w:pPr>
      <w:r w:rsidRPr="004B4741">
        <w:t>2013</w:t>
      </w:r>
      <w:r w:rsidRPr="004B4741">
        <w:t>年</w:t>
      </w:r>
      <w:r w:rsidRPr="004B4741">
        <w:rPr>
          <w:rFonts w:hint="eastAsia"/>
        </w:rPr>
        <w:t>11</w:t>
      </w:r>
      <w:r w:rsidRPr="004B4741">
        <w:rPr>
          <w:rFonts w:hint="eastAsia"/>
        </w:rPr>
        <w:t>月</w:t>
      </w:r>
      <w:r w:rsidRPr="004B4741">
        <w:rPr>
          <w:rFonts w:hint="eastAsia"/>
        </w:rPr>
        <w:t>21</w:t>
      </w:r>
      <w:r w:rsidRPr="004B4741">
        <w:rPr>
          <w:rFonts w:hint="eastAsia"/>
        </w:rPr>
        <w:t>日</w:t>
      </w:r>
      <w:r>
        <w:rPr>
          <w:rFonts w:hint="eastAsia"/>
        </w:rPr>
        <w:t>，</w:t>
      </w:r>
      <w:r w:rsidRPr="004B4741">
        <w:rPr>
          <w:rFonts w:hint="eastAsia"/>
        </w:rPr>
        <w:t>辽宁省</w:t>
      </w:r>
      <w:r w:rsidRPr="004B4741">
        <w:rPr>
          <w:rFonts w:hint="eastAsia"/>
        </w:rPr>
        <w:t>12333</w:t>
      </w:r>
      <w:r w:rsidRPr="004B4741">
        <w:rPr>
          <w:rFonts w:hint="eastAsia"/>
        </w:rPr>
        <w:t>咨询服务中心</w:t>
      </w:r>
      <w:r w:rsidRPr="004B4741">
        <w:t>走进</w:t>
      </w:r>
      <w:r w:rsidRPr="004B4741">
        <w:rPr>
          <w:rFonts w:hint="eastAsia"/>
        </w:rPr>
        <w:t>了沈阳市</w:t>
      </w:r>
      <w:proofErr w:type="gramStart"/>
      <w:r w:rsidRPr="004B4741">
        <w:rPr>
          <w:rFonts w:hint="eastAsia"/>
        </w:rPr>
        <w:t>朱剪炉街道府东社区</w:t>
      </w:r>
      <w:proofErr w:type="gramEnd"/>
      <w:r w:rsidRPr="004B4741">
        <w:t>。</w:t>
      </w:r>
      <w:r w:rsidRPr="004B4741">
        <w:rPr>
          <w:rFonts w:hint="eastAsia"/>
        </w:rPr>
        <w:t>12333</w:t>
      </w:r>
      <w:r w:rsidRPr="004B4741">
        <w:t>业务骨干</w:t>
      </w:r>
      <w:r w:rsidRPr="004B4741">
        <w:rPr>
          <w:rFonts w:hint="eastAsia"/>
        </w:rPr>
        <w:t>包艳宾同志以“老有所养，病有所</w:t>
      </w:r>
      <w:proofErr w:type="gramStart"/>
      <w:r w:rsidRPr="004B4741">
        <w:rPr>
          <w:rFonts w:hint="eastAsia"/>
        </w:rPr>
        <w:t>医</w:t>
      </w:r>
      <w:proofErr w:type="gramEnd"/>
      <w:r w:rsidRPr="004B4741">
        <w:rPr>
          <w:rFonts w:hint="eastAsia"/>
        </w:rPr>
        <w:t>”为题进行</w:t>
      </w:r>
      <w:r w:rsidRPr="004B4741">
        <w:t>讲座</w:t>
      </w:r>
      <w:r w:rsidRPr="004B4741">
        <w:rPr>
          <w:rFonts w:hint="eastAsia"/>
        </w:rPr>
        <w:t>，主要围绕“</w:t>
      </w:r>
      <w:r w:rsidRPr="004B4741">
        <w:t>沈阳市灵活人员养老保险、医疗保险</w:t>
      </w:r>
      <w:r w:rsidRPr="004B4741">
        <w:t>”</w:t>
      </w:r>
      <w:r w:rsidRPr="004B4741">
        <w:rPr>
          <w:rFonts w:hint="eastAsia"/>
        </w:rPr>
        <w:t>具体内容展开讲解。作为一名党员，更是</w:t>
      </w:r>
      <w:r w:rsidRPr="004B4741">
        <w:rPr>
          <w:rFonts w:hint="eastAsia"/>
        </w:rPr>
        <w:t>12333</w:t>
      </w:r>
      <w:r w:rsidRPr="004B4741">
        <w:rPr>
          <w:rFonts w:hint="eastAsia"/>
        </w:rPr>
        <w:t>的一名资深的咨询员，面对会议室里满满的社区工作者和社区群众，她肩负着党的群众路线教育实践活动下基层的重任</w:t>
      </w:r>
      <w:r w:rsidRPr="004B4741">
        <w:rPr>
          <w:rFonts w:hint="eastAsia"/>
        </w:rPr>
        <w:t>,</w:t>
      </w:r>
      <w:r w:rsidRPr="004B4741">
        <w:rPr>
          <w:rFonts w:hint="eastAsia"/>
        </w:rPr>
        <w:t>更是对百姓答疑解惑的一份责任，她却一点也不紧张，将事前精心制作</w:t>
      </w:r>
      <w:r w:rsidRPr="004B4741">
        <w:rPr>
          <w:rFonts w:hint="eastAsia"/>
        </w:rPr>
        <w:t>PPT</w:t>
      </w:r>
      <w:r w:rsidRPr="004B4741">
        <w:rPr>
          <w:rFonts w:hint="eastAsia"/>
        </w:rPr>
        <w:t>课件讲的游刃有余，条分缕析，因为这已经不是她第一次这样面对社区群众，她只是我们众多走进社区宣讲政策的咨询员中的一位。在</w:t>
      </w:r>
      <w:smartTag w:uri="urn:schemas-microsoft-com:office:smarttags" w:element="chsdate">
        <w:smartTagPr>
          <w:attr w:name="Year" w:val="2014"/>
          <w:attr w:name="Month" w:val="11"/>
          <w:attr w:name="Day" w:val="29"/>
          <w:attr w:name="IsLunarDate" w:val="False"/>
          <w:attr w:name="IsROCDate" w:val="False"/>
        </w:smartTagPr>
        <w:r w:rsidRPr="004B4741">
          <w:rPr>
            <w:rFonts w:hint="eastAsia"/>
          </w:rPr>
          <w:t>11</w:t>
        </w:r>
        <w:r w:rsidRPr="004B4741">
          <w:rPr>
            <w:rFonts w:hint="eastAsia"/>
          </w:rPr>
          <w:t>月</w:t>
        </w:r>
        <w:r w:rsidRPr="004B4741">
          <w:rPr>
            <w:rFonts w:hint="eastAsia"/>
          </w:rPr>
          <w:t>29</w:t>
        </w:r>
        <w:r w:rsidRPr="004B4741">
          <w:rPr>
            <w:rFonts w:hint="eastAsia"/>
          </w:rPr>
          <w:t>日</w:t>
        </w:r>
      </w:smartTag>
      <w:r w:rsidRPr="004B4741">
        <w:rPr>
          <w:rFonts w:hint="eastAsia"/>
        </w:rPr>
        <w:t>再次走进</w:t>
      </w:r>
      <w:proofErr w:type="gramStart"/>
      <w:r w:rsidRPr="004B4741">
        <w:rPr>
          <w:rFonts w:hint="eastAsia"/>
        </w:rPr>
        <w:t>府东社区</w:t>
      </w:r>
      <w:proofErr w:type="gramEnd"/>
      <w:r w:rsidRPr="004B4741">
        <w:rPr>
          <w:rFonts w:hint="eastAsia"/>
        </w:rPr>
        <w:t>，针对居民提出的看病就医难的问题通过互动讨论的形式，将门诊报销和异地安置申请等问题进行详细讲解。</w:t>
      </w:r>
    </w:p>
    <w:p w:rsidR="004B4741" w:rsidRPr="004B4741" w:rsidRDefault="004B4741" w:rsidP="004B4741">
      <w:pPr>
        <w:ind w:firstLine="480"/>
        <w:jc w:val="left"/>
      </w:pPr>
      <w:r w:rsidRPr="004B4741">
        <w:rPr>
          <w:rFonts w:hint="eastAsia"/>
        </w:rPr>
        <w:t>类似上面这位书记的话语还有很多，每次都</w:t>
      </w:r>
      <w:proofErr w:type="gramStart"/>
      <w:r w:rsidRPr="004B4741">
        <w:rPr>
          <w:rFonts w:hint="eastAsia"/>
        </w:rPr>
        <w:t>透露着</w:t>
      </w:r>
      <w:proofErr w:type="gramEnd"/>
      <w:r w:rsidRPr="004B4741">
        <w:rPr>
          <w:rFonts w:hint="eastAsia"/>
        </w:rPr>
        <w:t>社区基层工作者或者百姓的热情与感谢</w:t>
      </w:r>
      <w:r w:rsidRPr="004B4741">
        <w:rPr>
          <w:rFonts w:hint="eastAsia"/>
        </w:rPr>
        <w:t>,</w:t>
      </w:r>
      <w:r w:rsidRPr="004B4741">
        <w:rPr>
          <w:rFonts w:hint="eastAsia"/>
        </w:rPr>
        <w:t>但更多的却是对</w:t>
      </w:r>
      <w:r w:rsidRPr="004B4741">
        <w:rPr>
          <w:rFonts w:hint="eastAsia"/>
        </w:rPr>
        <w:t>12333</w:t>
      </w:r>
      <w:r w:rsidRPr="004B4741">
        <w:rPr>
          <w:rFonts w:hint="eastAsia"/>
        </w:rPr>
        <w:t>工作人员走进社区、拓宽服务窗口</w:t>
      </w:r>
      <w:r w:rsidRPr="004B4741">
        <w:rPr>
          <w:rFonts w:hint="eastAsia"/>
        </w:rPr>
        <w:t>,</w:t>
      </w:r>
      <w:r w:rsidRPr="004B4741">
        <w:rPr>
          <w:rFonts w:hint="eastAsia"/>
        </w:rPr>
        <w:t>直接面对咨询百姓最好的肯定。</w:t>
      </w:r>
    </w:p>
    <w:p w:rsidR="004B4741" w:rsidRPr="004B4741" w:rsidRDefault="004B4741" w:rsidP="004B4741">
      <w:pPr>
        <w:ind w:firstLine="480"/>
        <w:jc w:val="left"/>
      </w:pPr>
      <w:r w:rsidRPr="004B4741">
        <w:rPr>
          <w:rFonts w:hint="eastAsia"/>
        </w:rPr>
        <w:t>辽宁省</w:t>
      </w:r>
      <w:r w:rsidRPr="004B4741">
        <w:rPr>
          <w:rFonts w:hint="eastAsia"/>
        </w:rPr>
        <w:t>12333</w:t>
      </w:r>
      <w:r w:rsidRPr="004B4741">
        <w:rPr>
          <w:rFonts w:hint="eastAsia"/>
        </w:rPr>
        <w:t>自成立以来，与街道、社区建立长期联系，将在社区举办现场咨询活动作为电话以外服务群众的方式。随着工作内容不断深化，</w:t>
      </w:r>
      <w:r w:rsidRPr="004B4741">
        <w:rPr>
          <w:rFonts w:hint="eastAsia"/>
        </w:rPr>
        <w:t>12333</w:t>
      </w:r>
      <w:r w:rsidRPr="004B4741">
        <w:rPr>
          <w:rFonts w:hint="eastAsia"/>
        </w:rPr>
        <w:t>创新工作模式，扩大覆盖范围。自</w:t>
      </w:r>
      <w:r w:rsidRPr="004B4741">
        <w:rPr>
          <w:rFonts w:hint="eastAsia"/>
        </w:rPr>
        <w:t>2010</w:t>
      </w:r>
      <w:r w:rsidRPr="004B4741">
        <w:rPr>
          <w:rFonts w:hint="eastAsia"/>
        </w:rPr>
        <w:t>年</w:t>
      </w:r>
      <w:r w:rsidRPr="004B4741">
        <w:rPr>
          <w:rFonts w:hint="eastAsia"/>
        </w:rPr>
        <w:t>11</w:t>
      </w:r>
      <w:r w:rsidRPr="004B4741">
        <w:rPr>
          <w:rFonts w:hint="eastAsia"/>
        </w:rPr>
        <w:t>月起，以“办实事、解难题、为民生”为主线，通过进社区、进校园、进乡村、进企业的形式，为基层群众送政策、送服务、送温暖，即“四进三送</w:t>
      </w:r>
      <w:r w:rsidRPr="004B4741">
        <w:rPr>
          <w:rFonts w:hint="eastAsia"/>
        </w:rPr>
        <w:t xml:space="preserve"> </w:t>
      </w:r>
      <w:r w:rsidRPr="004B4741">
        <w:rPr>
          <w:rFonts w:hint="eastAsia"/>
        </w:rPr>
        <w:t>服务民生”基层行活动。截至目前，共成功举办</w:t>
      </w:r>
      <w:r w:rsidRPr="004B4741">
        <w:rPr>
          <w:rFonts w:hint="eastAsia"/>
        </w:rPr>
        <w:t>156</w:t>
      </w:r>
      <w:r w:rsidRPr="004B4741">
        <w:rPr>
          <w:rFonts w:hint="eastAsia"/>
        </w:rPr>
        <w:t>场，尤其是“社区行”已举办</w:t>
      </w:r>
      <w:r w:rsidRPr="004B4741">
        <w:rPr>
          <w:rFonts w:hint="eastAsia"/>
        </w:rPr>
        <w:t>86</w:t>
      </w:r>
      <w:r w:rsidRPr="004B4741">
        <w:rPr>
          <w:rFonts w:hint="eastAsia"/>
        </w:rPr>
        <w:t>场，受众人数累计达到</w:t>
      </w:r>
      <w:r w:rsidRPr="004B4741">
        <w:rPr>
          <w:rFonts w:hint="eastAsia"/>
        </w:rPr>
        <w:t>2</w:t>
      </w:r>
      <w:r w:rsidRPr="004B4741">
        <w:rPr>
          <w:rFonts w:hint="eastAsia"/>
        </w:rPr>
        <w:t>万</w:t>
      </w:r>
      <w:r w:rsidRPr="004B4741">
        <w:rPr>
          <w:rFonts w:hint="eastAsia"/>
        </w:rPr>
        <w:t>8</w:t>
      </w:r>
      <w:r w:rsidRPr="004B4741">
        <w:rPr>
          <w:rFonts w:hint="eastAsia"/>
        </w:rPr>
        <w:t>千余人。范围覆盖沈阳、抚顺、本溪、葫芦岛等市共计</w:t>
      </w:r>
      <w:r w:rsidRPr="004B4741">
        <w:rPr>
          <w:rFonts w:hint="eastAsia"/>
        </w:rPr>
        <w:t>40</w:t>
      </w:r>
      <w:r w:rsidRPr="004B4741">
        <w:rPr>
          <w:rFonts w:hint="eastAsia"/>
        </w:rPr>
        <w:t>余个街道和社区；在其他相关的</w:t>
      </w:r>
      <w:r w:rsidRPr="004B4741">
        <w:rPr>
          <w:rFonts w:hint="eastAsia"/>
        </w:rPr>
        <w:t>70</w:t>
      </w:r>
      <w:r w:rsidRPr="004B4741">
        <w:rPr>
          <w:rFonts w:hint="eastAsia"/>
        </w:rPr>
        <w:t>余场“高校行”、“企业行”等活动中也深入现场，设置咨询台，提供现场解答服务。目前也在逐步将服务拓展至乡村，延伸咨询服务网络。几年来，辽宁省</w:t>
      </w:r>
      <w:r w:rsidRPr="004B4741">
        <w:rPr>
          <w:rFonts w:hint="eastAsia"/>
        </w:rPr>
        <w:t>12333</w:t>
      </w:r>
      <w:r w:rsidRPr="004B4741">
        <w:rPr>
          <w:rFonts w:hint="eastAsia"/>
        </w:rPr>
        <w:t>咨询服务中心的创新工作方式，创建窗口服务活动渐成规模。基层行活动呈现几个突出的特点。</w:t>
      </w:r>
    </w:p>
    <w:p w:rsidR="004B4741" w:rsidRPr="004B4741" w:rsidRDefault="004B4741" w:rsidP="004B4741">
      <w:pPr>
        <w:ind w:firstLine="480"/>
        <w:jc w:val="left"/>
      </w:pPr>
      <w:r w:rsidRPr="004B4741">
        <w:rPr>
          <w:rFonts w:hint="eastAsia"/>
        </w:rPr>
        <w:t>政策宣传——辽宁省</w:t>
      </w:r>
      <w:r w:rsidRPr="004B4741">
        <w:rPr>
          <w:rFonts w:hint="eastAsia"/>
        </w:rPr>
        <w:t>12333</w:t>
      </w:r>
      <w:r w:rsidRPr="004B4741">
        <w:rPr>
          <w:rFonts w:hint="eastAsia"/>
        </w:rPr>
        <w:t>咨询服务中心会在每年年初制定基层行活动全年工作安排。派出专人走进基层做调研工作，了解百姓最关心的人力资源社会保障政策，组织业务骨干编写讲义，设计不同的专题课件，并派咨询服务中心业务骨干到基层开展深入细致的专题讲座。</w:t>
      </w:r>
    </w:p>
    <w:p w:rsidR="004B4741" w:rsidRPr="004B4741" w:rsidRDefault="004B4741" w:rsidP="004B4741">
      <w:pPr>
        <w:ind w:firstLine="480"/>
        <w:jc w:val="left"/>
      </w:pPr>
      <w:r w:rsidRPr="004B4741">
        <w:rPr>
          <w:rFonts w:hint="eastAsia"/>
        </w:rPr>
        <w:t>答疑解惑——每次</w:t>
      </w:r>
      <w:r w:rsidRPr="004B4741">
        <w:rPr>
          <w:rFonts w:hint="eastAsia"/>
        </w:rPr>
        <w:t>12333</w:t>
      </w:r>
      <w:r w:rsidRPr="004B4741">
        <w:rPr>
          <w:rFonts w:hint="eastAsia"/>
        </w:rPr>
        <w:t>咨询服务中心工作人员进基层，除了进行专题讲座活动之外，还会派出咨询员队伍，设置咨询现场，发放人力资源社会保障政策宣传单及经办手册等最新</w:t>
      </w:r>
      <w:r w:rsidRPr="004B4741">
        <w:rPr>
          <w:rFonts w:hint="eastAsia"/>
        </w:rPr>
        <w:lastRenderedPageBreak/>
        <w:t>信息材料；现场解答人力资源社会保障方面的疑难问题；积极沟通、协调疑难事项；汇总整理百姓对</w:t>
      </w:r>
      <w:proofErr w:type="gramStart"/>
      <w:r w:rsidRPr="004B4741">
        <w:rPr>
          <w:rFonts w:hint="eastAsia"/>
        </w:rPr>
        <w:t>辽宁省人社战线</w:t>
      </w:r>
      <w:proofErr w:type="gramEnd"/>
      <w:r w:rsidRPr="004B4741">
        <w:rPr>
          <w:rFonts w:hint="eastAsia"/>
        </w:rPr>
        <w:t>工作及人力资源社会保障政策的意见建议</w:t>
      </w:r>
      <w:r w:rsidRPr="004B4741">
        <w:rPr>
          <w:rFonts w:hint="eastAsia"/>
        </w:rPr>
        <w:t>,</w:t>
      </w:r>
      <w:r w:rsidRPr="004B4741">
        <w:rPr>
          <w:rFonts w:hint="eastAsia"/>
        </w:rPr>
        <w:t>上报相关部门，为其出台政策提供参考。</w:t>
      </w:r>
    </w:p>
    <w:p w:rsidR="004B4741" w:rsidRPr="004B4741" w:rsidRDefault="004B4741" w:rsidP="004B4741">
      <w:pPr>
        <w:ind w:firstLine="480"/>
        <w:jc w:val="left"/>
      </w:pPr>
      <w:r w:rsidRPr="004B4741">
        <w:rPr>
          <w:rFonts w:hint="eastAsia"/>
        </w:rPr>
        <w:t>服务常态化——辽宁省</w:t>
      </w:r>
      <w:r w:rsidRPr="004B4741">
        <w:rPr>
          <w:rFonts w:hint="eastAsia"/>
        </w:rPr>
        <w:t>12333</w:t>
      </w:r>
      <w:r w:rsidRPr="004B4741">
        <w:rPr>
          <w:rFonts w:hint="eastAsia"/>
        </w:rPr>
        <w:t>咨询服务中心在基层行工作中不断摸索服务方法，总结好的经验做法，指定联络员，与许多社区和企业建立了紧密联系，建立常态化的深入基层、贴近百姓的工作模式。省</w:t>
      </w:r>
      <w:r w:rsidRPr="004B4741">
        <w:rPr>
          <w:rFonts w:hint="eastAsia"/>
        </w:rPr>
        <w:t>12333</w:t>
      </w:r>
      <w:r w:rsidRPr="004B4741">
        <w:rPr>
          <w:rFonts w:hint="eastAsia"/>
        </w:rPr>
        <w:t>也已将基层行工作作为常规工作</w:t>
      </w:r>
      <w:r w:rsidR="00C340D3">
        <w:rPr>
          <w:rFonts w:hint="eastAsia"/>
        </w:rPr>
        <w:t>，</w:t>
      </w:r>
      <w:r w:rsidRPr="004B4741">
        <w:rPr>
          <w:rFonts w:hint="eastAsia"/>
        </w:rPr>
        <w:t>列入咨询员考核制度中，形成了比较成熟的工作机制。</w:t>
      </w:r>
    </w:p>
    <w:p w:rsidR="004B4741" w:rsidRPr="004B4741" w:rsidRDefault="004B4741" w:rsidP="004B4741">
      <w:pPr>
        <w:ind w:firstLine="480"/>
        <w:jc w:val="left"/>
      </w:pPr>
      <w:proofErr w:type="gramStart"/>
      <w:r w:rsidRPr="004B4741">
        <w:rPr>
          <w:rFonts w:hint="eastAsia"/>
        </w:rPr>
        <w:t>践行</w:t>
      </w:r>
      <w:proofErr w:type="gramEnd"/>
      <w:r w:rsidRPr="004B4741">
        <w:rPr>
          <w:rFonts w:hint="eastAsia"/>
        </w:rPr>
        <w:t>群众路线——基层行活动是开展党的群众路线教育实践活动的有效载体。结合党的群众路线教育实践活动的要求，活动通过深入实际、深入基层、深入群众，为社区或企业的基层百姓送政策、送信息、送服务，做到了知民情、解民忧、暖民心，让广大人民群众得实惠、真受益。身在其中，咨询中心的党员也起到了</w:t>
      </w:r>
      <w:proofErr w:type="gramStart"/>
      <w:r w:rsidRPr="004B4741">
        <w:rPr>
          <w:rFonts w:hint="eastAsia"/>
        </w:rPr>
        <w:t>践行</w:t>
      </w:r>
      <w:proofErr w:type="gramEnd"/>
      <w:r w:rsidRPr="004B4741">
        <w:rPr>
          <w:rFonts w:hint="eastAsia"/>
        </w:rPr>
        <w:t>群众路线、服务群众的先锋模范作用。</w:t>
      </w:r>
    </w:p>
    <w:p w:rsidR="004B4741" w:rsidRPr="004B4741" w:rsidRDefault="004B4741" w:rsidP="004B4741">
      <w:pPr>
        <w:ind w:firstLine="480"/>
        <w:jc w:val="left"/>
      </w:pPr>
      <w:r w:rsidRPr="004B4741">
        <w:rPr>
          <w:rFonts w:hint="eastAsia"/>
        </w:rPr>
        <w:t>沈阳市府东社区这次活动的成功举行正是百姓对</w:t>
      </w:r>
      <w:r w:rsidRPr="004B4741">
        <w:rPr>
          <w:rFonts w:hint="eastAsia"/>
        </w:rPr>
        <w:t>12333</w:t>
      </w:r>
      <w:r w:rsidRPr="004B4741">
        <w:rPr>
          <w:rFonts w:hint="eastAsia"/>
        </w:rPr>
        <w:t>这种工作延伸表示认可的一个缩影。活动后社区送至辽宁省</w:t>
      </w:r>
      <w:proofErr w:type="gramStart"/>
      <w:r w:rsidRPr="004B4741">
        <w:rPr>
          <w:rFonts w:hint="eastAsia"/>
        </w:rPr>
        <w:t>人社厅</w:t>
      </w:r>
      <w:proofErr w:type="gramEnd"/>
      <w:r w:rsidRPr="004B4741">
        <w:rPr>
          <w:rFonts w:hint="eastAsia"/>
        </w:rPr>
        <w:t>机关党委一面题为“政策宣传家喻户晓</w:t>
      </w:r>
      <w:r w:rsidR="00C340D3">
        <w:rPr>
          <w:rFonts w:hint="eastAsia"/>
        </w:rPr>
        <w:t xml:space="preserve">  </w:t>
      </w:r>
      <w:r w:rsidRPr="004B4741">
        <w:rPr>
          <w:rFonts w:hint="eastAsia"/>
        </w:rPr>
        <w:t>民生关怀惠及百姓”的锦旗，机关党委专门就此次活动做了群众路线教育实践活动专题简报呈报辽宁省委。几年来</w:t>
      </w:r>
      <w:r w:rsidRPr="004B4741">
        <w:rPr>
          <w:rFonts w:hint="eastAsia"/>
        </w:rPr>
        <w:t>12333</w:t>
      </w:r>
      <w:r w:rsidRPr="004B4741">
        <w:rPr>
          <w:rFonts w:hint="eastAsia"/>
        </w:rPr>
        <w:t>早已将这种默默奉献当作一种常态化的工作，把百姓的这份肯定化作了今后工作不断前行的动力。</w:t>
      </w:r>
    </w:p>
    <w:p w:rsidR="004B4741" w:rsidRDefault="006E09EC" w:rsidP="004B4741">
      <w:pPr>
        <w:ind w:firstLine="480"/>
        <w:jc w:val="left"/>
      </w:pPr>
      <w:r>
        <w:rPr>
          <w:rFonts w:hint="eastAsia"/>
        </w:rPr>
        <w:t>【</w:t>
      </w:r>
      <w:r w:rsidR="004B4741" w:rsidRPr="004B4741">
        <w:rPr>
          <w:rFonts w:hint="eastAsia"/>
        </w:rPr>
        <w:t>案例分析</w:t>
      </w:r>
      <w:r>
        <w:rPr>
          <w:rFonts w:hint="eastAsia"/>
        </w:rPr>
        <w:t>】</w:t>
      </w:r>
    </w:p>
    <w:p w:rsidR="004B4741" w:rsidRPr="004B4741" w:rsidRDefault="004B4741" w:rsidP="004B4741">
      <w:pPr>
        <w:ind w:firstLine="480"/>
        <w:jc w:val="left"/>
      </w:pPr>
      <w:r w:rsidRPr="004B4741">
        <w:rPr>
          <w:rFonts w:hint="eastAsia"/>
        </w:rPr>
        <w:t>辽宁省</w:t>
      </w:r>
      <w:r w:rsidRPr="004B4741">
        <w:rPr>
          <w:rFonts w:hint="eastAsia"/>
        </w:rPr>
        <w:t>12333</w:t>
      </w:r>
      <w:r w:rsidRPr="004B4741">
        <w:rPr>
          <w:rFonts w:hint="eastAsia"/>
        </w:rPr>
        <w:t>在积极探索业务服务方式，拓宽服务渠道上一直不断努力。这一主动送服务进基层的先进做法已逐步由省</w:t>
      </w:r>
      <w:proofErr w:type="gramStart"/>
      <w:r w:rsidRPr="004B4741">
        <w:rPr>
          <w:rFonts w:hint="eastAsia"/>
        </w:rPr>
        <w:t>本逐步</w:t>
      </w:r>
      <w:proofErr w:type="gramEnd"/>
      <w:r w:rsidRPr="004B4741">
        <w:rPr>
          <w:rFonts w:hint="eastAsia"/>
        </w:rPr>
        <w:t>推广到省内其他城市，初步形成了具有辽宁省鲜明特色的</w:t>
      </w:r>
      <w:r w:rsidRPr="004B4741">
        <w:rPr>
          <w:rFonts w:hint="eastAsia"/>
        </w:rPr>
        <w:t>12333</w:t>
      </w:r>
      <w:r w:rsidRPr="004B4741">
        <w:rPr>
          <w:rFonts w:hint="eastAsia"/>
        </w:rPr>
        <w:t>基层行工作模式。</w:t>
      </w:r>
      <w:r w:rsidRPr="004B4741">
        <w:t>目前，可以看到作为窗口单位，走</w:t>
      </w:r>
      <w:r w:rsidRPr="004B4741">
        <w:rPr>
          <w:rFonts w:hint="eastAsia"/>
        </w:rPr>
        <w:t>基层</w:t>
      </w:r>
      <w:r w:rsidRPr="004B4741">
        <w:t>工作乃至整个</w:t>
      </w:r>
      <w:r w:rsidRPr="004B4741">
        <w:t>12333</w:t>
      </w:r>
      <w:r w:rsidRPr="004B4741">
        <w:t>工作仍有</w:t>
      </w:r>
      <w:r w:rsidRPr="004B4741">
        <w:rPr>
          <w:rFonts w:hint="eastAsia"/>
        </w:rPr>
        <w:t>提升空间</w:t>
      </w:r>
      <w:r w:rsidRPr="004B4741">
        <w:t>。</w:t>
      </w:r>
      <w:r w:rsidRPr="004B4741">
        <w:rPr>
          <w:rFonts w:hint="eastAsia"/>
        </w:rPr>
        <w:t>在积累了几年</w:t>
      </w:r>
      <w:r w:rsidRPr="004B4741">
        <w:t>走</w:t>
      </w:r>
      <w:r w:rsidRPr="004B4741">
        <w:rPr>
          <w:rFonts w:hint="eastAsia"/>
        </w:rPr>
        <w:t>基层工作的开展经验基础上，以及在整体</w:t>
      </w:r>
      <w:r w:rsidRPr="004B4741">
        <w:rPr>
          <w:rFonts w:hint="eastAsia"/>
        </w:rPr>
        <w:t>12333</w:t>
      </w:r>
      <w:r w:rsidRPr="004B4741">
        <w:rPr>
          <w:rFonts w:hint="eastAsia"/>
        </w:rPr>
        <w:t>热线咨询服务工作过程中，我们不断得到一些工作启示。</w:t>
      </w:r>
    </w:p>
    <w:p w:rsidR="004B4741" w:rsidRPr="004B4741" w:rsidRDefault="004B4741" w:rsidP="004B4741">
      <w:pPr>
        <w:ind w:firstLine="480"/>
        <w:jc w:val="left"/>
      </w:pPr>
      <w:r w:rsidRPr="004B4741">
        <w:rPr>
          <w:rFonts w:hint="eastAsia"/>
        </w:rPr>
        <w:t>一、拓宽窗口，创新服务模式</w:t>
      </w:r>
    </w:p>
    <w:p w:rsidR="004B4741" w:rsidRPr="004B4741" w:rsidRDefault="004B4741" w:rsidP="004B4741">
      <w:pPr>
        <w:ind w:firstLine="480"/>
        <w:jc w:val="left"/>
      </w:pPr>
      <w:r w:rsidRPr="004B4741">
        <w:rPr>
          <w:rFonts w:hint="eastAsia"/>
        </w:rPr>
        <w:t>首先在原有活动形式——政策宣讲</w:t>
      </w:r>
      <w:proofErr w:type="gramStart"/>
      <w:r w:rsidRPr="004B4741">
        <w:rPr>
          <w:rFonts w:hint="eastAsia"/>
        </w:rPr>
        <w:t>加现场</w:t>
      </w:r>
      <w:proofErr w:type="gramEnd"/>
      <w:r w:rsidRPr="004B4741">
        <w:rPr>
          <w:rFonts w:hint="eastAsia"/>
        </w:rPr>
        <w:t>咨询的基础上，积极创新，寻求合作共赢途径，与电台、报纸等各种媒体广泛多方合作。将走基层活动以微博、电台直播等形式推广，通过媒体宣传增加受众人数，达到打造</w:t>
      </w:r>
      <w:r w:rsidRPr="004B4741">
        <w:rPr>
          <w:rFonts w:hint="eastAsia"/>
        </w:rPr>
        <w:t>12333</w:t>
      </w:r>
      <w:r w:rsidRPr="004B4741">
        <w:rPr>
          <w:rFonts w:hint="eastAsia"/>
        </w:rPr>
        <w:t>品牌，提高</w:t>
      </w:r>
      <w:r w:rsidRPr="004B4741">
        <w:rPr>
          <w:rFonts w:hint="eastAsia"/>
        </w:rPr>
        <w:t>12333</w:t>
      </w:r>
      <w:r w:rsidRPr="004B4741">
        <w:rPr>
          <w:rFonts w:hint="eastAsia"/>
        </w:rPr>
        <w:t>社会认知度的目的；其次是提高服务精确度，一方面，加强咨询员队伍主讲骨干力量，严把质量关，做到课件紧跟政策，讲课内容接地气。另一方面，邀请政策专家或者经办机构工作人员为主讲人，创造政策制定者与受众的直接对话平台，听取民意，帮助百姓更好地了解政策。</w:t>
      </w:r>
    </w:p>
    <w:p w:rsidR="004B4741" w:rsidRPr="004B4741" w:rsidRDefault="004B4741" w:rsidP="004B4741">
      <w:pPr>
        <w:ind w:firstLine="480"/>
        <w:jc w:val="left"/>
      </w:pPr>
      <w:r w:rsidRPr="004B4741">
        <w:rPr>
          <w:rFonts w:hint="eastAsia"/>
        </w:rPr>
        <w:lastRenderedPageBreak/>
        <w:t>二、由表及里，转变“窗口”观念</w:t>
      </w:r>
    </w:p>
    <w:p w:rsidR="004B4741" w:rsidRPr="004B4741" w:rsidRDefault="004B4741" w:rsidP="004B4741">
      <w:pPr>
        <w:ind w:firstLine="480"/>
        <w:jc w:val="left"/>
      </w:pPr>
      <w:r w:rsidRPr="004B4741">
        <w:rPr>
          <w:rFonts w:hint="eastAsia"/>
        </w:rPr>
        <w:t>12333</w:t>
      </w:r>
      <w:r w:rsidRPr="004B4741">
        <w:rPr>
          <w:rFonts w:hint="eastAsia"/>
        </w:rPr>
        <w:t>可以作为人力资源社会保障部门的实体窗口，由表及里的工作任务更关键，也更长远。辽宁省也努力在整个人力资源社会保障系统树立“大窗口”理念。一方面，努力的开展联动服务工作，厅党组正研究</w:t>
      </w:r>
      <w:proofErr w:type="gramStart"/>
      <w:r w:rsidRPr="004B4741">
        <w:rPr>
          <w:rFonts w:hint="eastAsia"/>
        </w:rPr>
        <w:t>制定省</w:t>
      </w:r>
      <w:proofErr w:type="gramEnd"/>
      <w:r w:rsidRPr="004B4741">
        <w:rPr>
          <w:rFonts w:hint="eastAsia"/>
        </w:rPr>
        <w:t>12333</w:t>
      </w:r>
      <w:r w:rsidRPr="004B4741">
        <w:rPr>
          <w:rFonts w:hint="eastAsia"/>
        </w:rPr>
        <w:t>与</w:t>
      </w:r>
      <w:proofErr w:type="gramStart"/>
      <w:r w:rsidRPr="004B4741">
        <w:rPr>
          <w:rFonts w:hint="eastAsia"/>
        </w:rPr>
        <w:t>厅业务</w:t>
      </w:r>
      <w:proofErr w:type="gramEnd"/>
      <w:r w:rsidRPr="004B4741">
        <w:rPr>
          <w:rFonts w:hint="eastAsia"/>
        </w:rPr>
        <w:t>处室联动工作制度，使联动工作常态化、规范化、制度化，创建更加高效的咨询服务运转机制；另一方面，由此及彼，</w:t>
      </w:r>
      <w:r w:rsidRPr="004B4741">
        <w:t>各窗口服务单位以制度建设为抓手，完善服务机制，积极推</w:t>
      </w:r>
      <w:proofErr w:type="gramStart"/>
      <w:r w:rsidRPr="004B4741">
        <w:t>行首问</w:t>
      </w:r>
      <w:proofErr w:type="gramEnd"/>
      <w:r w:rsidRPr="004B4741">
        <w:t>责任制、服务承诺制、限时办结制、责任追究制，把窗口建设与政风行风建设</w:t>
      </w:r>
      <w:r w:rsidRPr="004B4741">
        <w:rPr>
          <w:rFonts w:hint="eastAsia"/>
        </w:rPr>
        <w:t>，乃至</w:t>
      </w:r>
      <w:r w:rsidRPr="004B4741">
        <w:t>党风廉政建设等有机结合，大力推行政务公开，优化业务流程，接受群众监督，形成按制度办事、靠制度管人的长效管理机制。</w:t>
      </w:r>
    </w:p>
    <w:p w:rsidR="004B4741" w:rsidRPr="004B4741" w:rsidRDefault="004B4741" w:rsidP="004B4741">
      <w:pPr>
        <w:ind w:firstLine="480"/>
        <w:jc w:val="left"/>
      </w:pPr>
      <w:r w:rsidRPr="004B4741">
        <w:rPr>
          <w:rFonts w:hint="eastAsia"/>
        </w:rPr>
        <w:t>三、加强联动，提升工作效能</w:t>
      </w:r>
    </w:p>
    <w:p w:rsidR="004B4741" w:rsidRPr="004B4741" w:rsidRDefault="004B4741" w:rsidP="004B4741">
      <w:pPr>
        <w:ind w:firstLine="480"/>
        <w:jc w:val="left"/>
      </w:pPr>
      <w:r w:rsidRPr="004B4741">
        <w:rPr>
          <w:rFonts w:hint="eastAsia"/>
        </w:rPr>
        <w:t>辽宁省</w:t>
      </w:r>
      <w:r w:rsidRPr="004B4741">
        <w:rPr>
          <w:rFonts w:hint="eastAsia"/>
        </w:rPr>
        <w:t>12333</w:t>
      </w:r>
      <w:r w:rsidRPr="004B4741">
        <w:rPr>
          <w:rFonts w:hint="eastAsia"/>
        </w:rPr>
        <w:t>自成立以来一向注重省市联动工作。窗口单位建设更是一项具有战略意义的全省统一性的行动。省</w:t>
      </w:r>
      <w:r w:rsidRPr="004B4741">
        <w:rPr>
          <w:rFonts w:hint="eastAsia"/>
        </w:rPr>
        <w:t>12333</w:t>
      </w:r>
      <w:r w:rsidRPr="004B4741">
        <w:rPr>
          <w:rFonts w:hint="eastAsia"/>
        </w:rPr>
        <w:t>将承上启下，</w:t>
      </w:r>
      <w:proofErr w:type="gramStart"/>
      <w:r w:rsidRPr="004B4741">
        <w:rPr>
          <w:rFonts w:hint="eastAsia"/>
        </w:rPr>
        <w:t>担负起部省市</w:t>
      </w:r>
      <w:proofErr w:type="gramEnd"/>
      <w:r w:rsidRPr="004B4741">
        <w:rPr>
          <w:rFonts w:hint="eastAsia"/>
        </w:rPr>
        <w:t>联动工作的枢纽作用。在窗口单位建设过程中，加强对各市</w:t>
      </w:r>
      <w:r w:rsidRPr="004B4741">
        <w:rPr>
          <w:rFonts w:hint="eastAsia"/>
        </w:rPr>
        <w:t>12333</w:t>
      </w:r>
      <w:r w:rsidRPr="004B4741">
        <w:rPr>
          <w:rFonts w:hint="eastAsia"/>
        </w:rPr>
        <w:t>的监督检查，尝试建立省一级的管理考核机制。从规范服务着手，以省市级培训工作、绩效考核工作等为抓手，建立全省</w:t>
      </w:r>
      <w:r w:rsidRPr="004B4741">
        <w:rPr>
          <w:rFonts w:hint="eastAsia"/>
        </w:rPr>
        <w:t>12333</w:t>
      </w:r>
      <w:r w:rsidRPr="004B4741">
        <w:rPr>
          <w:rFonts w:hint="eastAsia"/>
        </w:rPr>
        <w:t>联动工作一盘棋的工作模式，提升工作效能；省</w:t>
      </w:r>
      <w:r w:rsidRPr="004B4741">
        <w:rPr>
          <w:rFonts w:hint="eastAsia"/>
        </w:rPr>
        <w:t>12333</w:t>
      </w:r>
      <w:r w:rsidRPr="004B4741">
        <w:rPr>
          <w:rFonts w:hint="eastAsia"/>
        </w:rPr>
        <w:t>将适时采用调研、暗访等方式对各市</w:t>
      </w:r>
      <w:r w:rsidRPr="004B4741">
        <w:rPr>
          <w:rFonts w:hint="eastAsia"/>
        </w:rPr>
        <w:t>12333</w:t>
      </w:r>
      <w:r w:rsidRPr="004B4741">
        <w:rPr>
          <w:rFonts w:hint="eastAsia"/>
        </w:rPr>
        <w:t>进行实地检查，及时发现问题，督促改进，并不定期针对各市咨询员的在岗情况、工作作风、服务规范进行电话抽查，了解和掌握全省</w:t>
      </w:r>
      <w:r w:rsidRPr="004B4741">
        <w:rPr>
          <w:rFonts w:hint="eastAsia"/>
        </w:rPr>
        <w:t>12333</w:t>
      </w:r>
      <w:r w:rsidRPr="004B4741">
        <w:rPr>
          <w:rFonts w:hint="eastAsia"/>
        </w:rPr>
        <w:t>咨询服务工作情况。</w:t>
      </w:r>
    </w:p>
    <w:p w:rsidR="004B4741" w:rsidRDefault="006E09EC" w:rsidP="004B4741">
      <w:pPr>
        <w:ind w:firstLine="480"/>
        <w:jc w:val="left"/>
      </w:pPr>
      <w:r>
        <w:rPr>
          <w:rFonts w:hint="eastAsia"/>
        </w:rPr>
        <w:t>【</w:t>
      </w:r>
      <w:r w:rsidR="004B4741" w:rsidRPr="004B4741">
        <w:rPr>
          <w:rFonts w:hint="eastAsia"/>
        </w:rPr>
        <w:t>思考问题</w:t>
      </w:r>
      <w:r>
        <w:rPr>
          <w:rFonts w:hint="eastAsia"/>
        </w:rPr>
        <w:t>】</w:t>
      </w:r>
    </w:p>
    <w:p w:rsidR="004B4741" w:rsidRPr="004B4741" w:rsidRDefault="004B4741" w:rsidP="004B4741">
      <w:pPr>
        <w:ind w:firstLine="480"/>
        <w:jc w:val="left"/>
      </w:pPr>
      <w:r w:rsidRPr="004B4741">
        <w:rPr>
          <w:rFonts w:hint="eastAsia"/>
        </w:rPr>
        <w:t>1</w:t>
      </w:r>
      <w:r w:rsidR="006E09EC">
        <w:rPr>
          <w:rFonts w:hint="eastAsia"/>
        </w:rPr>
        <w:t>．</w:t>
      </w:r>
      <w:r w:rsidRPr="004B4741">
        <w:rPr>
          <w:rFonts w:hint="eastAsia"/>
        </w:rPr>
        <w:t>如何做好“售后服务”，是摆在我们面前的重要问题。做到深入挖掘社区等基层活动的工作成果，积极跟进后续信息分析，收集群众的反馈意见，形成有效数据反馈机制的良性循环，这些是今后进社区等系列活动所要开展的问题。</w:t>
      </w:r>
    </w:p>
    <w:p w:rsidR="004B4741" w:rsidRPr="004B4741" w:rsidRDefault="004B4741" w:rsidP="004B4741">
      <w:pPr>
        <w:ind w:firstLine="480"/>
        <w:jc w:val="left"/>
      </w:pPr>
      <w:r w:rsidRPr="004B4741">
        <w:rPr>
          <w:rFonts w:hint="eastAsia"/>
        </w:rPr>
        <w:t>2</w:t>
      </w:r>
      <w:r w:rsidR="006E09EC">
        <w:rPr>
          <w:rFonts w:hint="eastAsia"/>
        </w:rPr>
        <w:t>．</w:t>
      </w:r>
      <w:r w:rsidRPr="004B4741">
        <w:rPr>
          <w:rFonts w:hint="eastAsia"/>
        </w:rPr>
        <w:t>如何进一步创新</w:t>
      </w:r>
      <w:r w:rsidRPr="004B4741">
        <w:rPr>
          <w:rFonts w:hint="eastAsia"/>
        </w:rPr>
        <w:t>12333</w:t>
      </w:r>
      <w:r w:rsidRPr="004B4741">
        <w:rPr>
          <w:rFonts w:hint="eastAsia"/>
        </w:rPr>
        <w:t>走出去的工作方式，创新活动形式，突破已有的宣讲方式，扩大政策受众数量，拓宽工作深广度，使更多的人们了解</w:t>
      </w:r>
      <w:proofErr w:type="gramStart"/>
      <w:r w:rsidRPr="004B4741">
        <w:rPr>
          <w:rFonts w:hint="eastAsia"/>
        </w:rPr>
        <w:t>掌握人社政策</w:t>
      </w:r>
      <w:proofErr w:type="gramEnd"/>
      <w:r w:rsidRPr="004B4741">
        <w:rPr>
          <w:rFonts w:hint="eastAsia"/>
        </w:rPr>
        <w:t>。</w:t>
      </w:r>
    </w:p>
    <w:p w:rsidR="004B4741" w:rsidRPr="004B4741" w:rsidRDefault="004B4741" w:rsidP="004B4741">
      <w:pPr>
        <w:ind w:firstLine="480"/>
        <w:jc w:val="left"/>
      </w:pPr>
      <w:r w:rsidRPr="004B4741">
        <w:rPr>
          <w:rFonts w:hint="eastAsia"/>
        </w:rPr>
        <w:t>3</w:t>
      </w:r>
      <w:r w:rsidR="006E09EC">
        <w:rPr>
          <w:rFonts w:hint="eastAsia"/>
        </w:rPr>
        <w:t>．</w:t>
      </w:r>
      <w:r w:rsidRPr="004B4741">
        <w:rPr>
          <w:rFonts w:hint="eastAsia"/>
        </w:rPr>
        <w:t>如何真正转变服务观念和工作作风，尤其是窗口内部的观念转变更为主要。树立全系统内共同搭建</w:t>
      </w:r>
      <w:r w:rsidRPr="004B4741">
        <w:rPr>
          <w:rFonts w:hint="eastAsia"/>
        </w:rPr>
        <w:t>12333</w:t>
      </w:r>
      <w:r w:rsidRPr="004B4741">
        <w:rPr>
          <w:rFonts w:hint="eastAsia"/>
        </w:rPr>
        <w:t>大平台的统一目标，提供电话、网络、现场相结合的立体化全方位服务，我们任重而道远。</w:t>
      </w:r>
    </w:p>
    <w:p w:rsidR="004B4741" w:rsidRDefault="004B4741" w:rsidP="004B4741">
      <w:pPr>
        <w:spacing w:line="360" w:lineRule="auto"/>
        <w:ind w:firstLine="640"/>
        <w:rPr>
          <w:rFonts w:ascii="仿宋" w:eastAsia="仿宋" w:hAnsi="仿宋"/>
          <w:sz w:val="32"/>
          <w:szCs w:val="32"/>
        </w:rPr>
      </w:pPr>
    </w:p>
    <w:p w:rsidR="009E50A4" w:rsidRPr="004B4741" w:rsidRDefault="009E50A4" w:rsidP="001705B2">
      <w:pPr>
        <w:ind w:firstLine="480"/>
        <w:jc w:val="left"/>
      </w:pPr>
    </w:p>
    <w:p w:rsidR="00A769F5" w:rsidRDefault="00A769F5" w:rsidP="001705B2">
      <w:pPr>
        <w:ind w:firstLine="480"/>
        <w:jc w:val="left"/>
      </w:pPr>
    </w:p>
    <w:p w:rsidR="00A769F5" w:rsidRDefault="00A769F5" w:rsidP="001705B2">
      <w:pPr>
        <w:ind w:firstLine="480"/>
        <w:jc w:val="left"/>
      </w:pPr>
    </w:p>
    <w:p w:rsidR="00402288" w:rsidRPr="00402288" w:rsidRDefault="00402288" w:rsidP="00402288">
      <w:pPr>
        <w:pStyle w:val="6"/>
        <w:spacing w:before="190" w:line="500" w:lineRule="atLeast"/>
        <w:jc w:val="center"/>
      </w:pPr>
      <w:bookmarkStart w:id="338" w:name="_Toc409161138"/>
      <w:r w:rsidRPr="00402288">
        <w:rPr>
          <w:rFonts w:hint="eastAsia"/>
        </w:rPr>
        <w:lastRenderedPageBreak/>
        <w:t>用心倾听解民忧</w:t>
      </w:r>
      <w:r w:rsidRPr="00402288">
        <w:rPr>
          <w:rFonts w:hint="eastAsia"/>
        </w:rPr>
        <w:t xml:space="preserve">  </w:t>
      </w:r>
      <w:r w:rsidRPr="00402288">
        <w:rPr>
          <w:rFonts w:hint="eastAsia"/>
        </w:rPr>
        <w:t>真诚服务筑和谐</w:t>
      </w:r>
      <w:bookmarkEnd w:id="338"/>
    </w:p>
    <w:p w:rsidR="00402288" w:rsidRDefault="00402288" w:rsidP="00402288">
      <w:pPr>
        <w:ind w:firstLineChars="0" w:firstLine="0"/>
        <w:jc w:val="center"/>
      </w:pPr>
      <w:r w:rsidRPr="00402288">
        <w:rPr>
          <w:rFonts w:hint="eastAsia"/>
        </w:rPr>
        <w:t>吉林省人力资源和社会保障信息管理中心</w:t>
      </w:r>
    </w:p>
    <w:p w:rsidR="00402288" w:rsidRPr="00402288" w:rsidRDefault="006E09EC" w:rsidP="00402288">
      <w:pPr>
        <w:ind w:firstLine="480"/>
        <w:jc w:val="left"/>
      </w:pPr>
      <w:r>
        <w:rPr>
          <w:rFonts w:hint="eastAsia"/>
        </w:rPr>
        <w:t>【</w:t>
      </w:r>
      <w:r w:rsidR="00402288" w:rsidRPr="00402288">
        <w:rPr>
          <w:rFonts w:hint="eastAsia"/>
        </w:rPr>
        <w:t>案例描述</w:t>
      </w:r>
      <w:r>
        <w:rPr>
          <w:rFonts w:hint="eastAsia"/>
        </w:rPr>
        <w:t>】</w:t>
      </w:r>
    </w:p>
    <w:p w:rsidR="00402288" w:rsidRPr="00402288" w:rsidRDefault="00402288" w:rsidP="00402288">
      <w:pPr>
        <w:ind w:firstLine="480"/>
        <w:jc w:val="left"/>
      </w:pPr>
      <w:r w:rsidRPr="00402288">
        <w:rPr>
          <w:rFonts w:hint="eastAsia"/>
        </w:rPr>
        <w:t>2012</w:t>
      </w:r>
      <w:r w:rsidRPr="00402288">
        <w:rPr>
          <w:rFonts w:hint="eastAsia"/>
        </w:rPr>
        <w:t>年</w:t>
      </w:r>
      <w:r w:rsidRPr="00402288">
        <w:rPr>
          <w:rFonts w:hint="eastAsia"/>
        </w:rPr>
        <w:t>2</w:t>
      </w:r>
      <w:r w:rsidRPr="00402288">
        <w:rPr>
          <w:rFonts w:hint="eastAsia"/>
        </w:rPr>
        <w:t>月</w:t>
      </w:r>
      <w:r w:rsidRPr="00402288">
        <w:rPr>
          <w:rFonts w:hint="eastAsia"/>
        </w:rPr>
        <w:t>24</w:t>
      </w:r>
      <w:r w:rsidRPr="00402288">
        <w:rPr>
          <w:rFonts w:hint="eastAsia"/>
        </w:rPr>
        <w:t>日</w:t>
      </w:r>
      <w:r w:rsidRPr="00402288">
        <w:rPr>
          <w:rFonts w:hint="eastAsia"/>
        </w:rPr>
        <w:t>14</w:t>
      </w:r>
      <w:r w:rsidRPr="00402288">
        <w:rPr>
          <w:rFonts w:hint="eastAsia"/>
        </w:rPr>
        <w:t>时</w:t>
      </w:r>
      <w:r w:rsidRPr="00402288">
        <w:rPr>
          <w:rFonts w:hint="eastAsia"/>
        </w:rPr>
        <w:t>49</w:t>
      </w:r>
      <w:r w:rsidRPr="00402288">
        <w:rPr>
          <w:rFonts w:hint="eastAsia"/>
        </w:rPr>
        <w:t>分</w:t>
      </w:r>
      <w:r w:rsidRPr="00402288">
        <w:rPr>
          <w:rFonts w:hint="eastAsia"/>
        </w:rPr>
        <w:t>36</w:t>
      </w:r>
      <w:r w:rsidRPr="00402288">
        <w:rPr>
          <w:rFonts w:hint="eastAsia"/>
        </w:rPr>
        <w:t>秒，电话号码为</w:t>
      </w:r>
      <w:r w:rsidRPr="00402288">
        <w:rPr>
          <w:rFonts w:hint="eastAsia"/>
        </w:rPr>
        <w:t>130*****273</w:t>
      </w:r>
      <w:r w:rsidRPr="00402288">
        <w:rPr>
          <w:rFonts w:hint="eastAsia"/>
        </w:rPr>
        <w:t>的长春市孟女士打来电话，反映她的《就业失业登记证》丢失了，随后到办理《就业失业登记证》的街道去进行补办，办理过程中由于不知道办理程序，经办机构要求丢失的失业证需要进行登报公示，并且更改《就业失业登记证》的发证日期，孟女士觉得这样要求很不合理，《就业失业登记证》目前急用，想了解</w:t>
      </w:r>
      <w:proofErr w:type="gramStart"/>
      <w:r w:rsidRPr="00402288">
        <w:rPr>
          <w:rFonts w:hint="eastAsia"/>
        </w:rPr>
        <w:t>一下人社系统对</w:t>
      </w:r>
      <w:proofErr w:type="gramEnd"/>
      <w:r w:rsidRPr="00402288">
        <w:rPr>
          <w:rFonts w:hint="eastAsia"/>
        </w:rPr>
        <w:t>这方面有什么规定，并表示“非常信任人力资源和社会保障厅，在民生服务方面你们厅的在老百姓心目中的口碑非常好，以前也拨打过</w:t>
      </w:r>
      <w:r w:rsidRPr="00402288">
        <w:rPr>
          <w:rFonts w:hint="eastAsia"/>
        </w:rPr>
        <w:t>12333</w:t>
      </w:r>
      <w:r w:rsidRPr="00402288">
        <w:rPr>
          <w:rFonts w:hint="eastAsia"/>
        </w:rPr>
        <w:t>咨询服务热线，得到过很多次帮助”。于是再次拨通热线电话，希望</w:t>
      </w:r>
      <w:r w:rsidRPr="00402288">
        <w:rPr>
          <w:rFonts w:hint="eastAsia"/>
        </w:rPr>
        <w:t>12333</w:t>
      </w:r>
      <w:r w:rsidRPr="00402288">
        <w:rPr>
          <w:rFonts w:hint="eastAsia"/>
        </w:rPr>
        <w:t>咨询热线给予政策解答并帮助解决这件急事。</w:t>
      </w:r>
    </w:p>
    <w:p w:rsidR="00402288" w:rsidRPr="00402288" w:rsidRDefault="00402288" w:rsidP="00402288">
      <w:pPr>
        <w:ind w:firstLine="480"/>
        <w:jc w:val="left"/>
      </w:pPr>
      <w:r w:rsidRPr="00402288">
        <w:rPr>
          <w:rFonts w:hint="eastAsia"/>
        </w:rPr>
        <w:t>12333</w:t>
      </w:r>
      <w:r w:rsidRPr="00402288">
        <w:rPr>
          <w:rFonts w:hint="eastAsia"/>
        </w:rPr>
        <w:t>省本级</w:t>
      </w:r>
      <w:r w:rsidRPr="00402288">
        <w:rPr>
          <w:rFonts w:hint="eastAsia"/>
        </w:rPr>
        <w:t>8005</w:t>
      </w:r>
      <w:r w:rsidRPr="00402288">
        <w:rPr>
          <w:rFonts w:hint="eastAsia"/>
        </w:rPr>
        <w:t>号咨询员受理的这部业务电话，听完孟女士的讲述后，她耐心地安慰了孟女士</w:t>
      </w:r>
      <w:r w:rsidR="00C340D3">
        <w:rPr>
          <w:rFonts w:hint="eastAsia"/>
        </w:rPr>
        <w:t>：</w:t>
      </w:r>
      <w:r w:rsidRPr="00402288">
        <w:rPr>
          <w:rFonts w:hint="eastAsia"/>
        </w:rPr>
        <w:t>“您不要过于着急，什么事情都有解决的办法，如果经办机构的要求不符合政策的规定，我们一定会帮您协调解决的”。结束通话后，</w:t>
      </w:r>
      <w:r w:rsidRPr="00402288">
        <w:rPr>
          <w:rFonts w:hint="eastAsia"/>
        </w:rPr>
        <w:t>8005</w:t>
      </w:r>
      <w:r w:rsidRPr="00402288">
        <w:rPr>
          <w:rFonts w:hint="eastAsia"/>
        </w:rPr>
        <w:t>号咨询员第一时间把情况反映给咨询班长，</w:t>
      </w:r>
      <w:r w:rsidRPr="00402288">
        <w:rPr>
          <w:rFonts w:hint="eastAsia"/>
        </w:rPr>
        <w:t>12333</w:t>
      </w:r>
      <w:r w:rsidRPr="00402288">
        <w:rPr>
          <w:rFonts w:hint="eastAsia"/>
        </w:rPr>
        <w:t>管理部门随后将这一情况流转到</w:t>
      </w:r>
      <w:proofErr w:type="gramStart"/>
      <w:r w:rsidRPr="00402288">
        <w:rPr>
          <w:rFonts w:hint="eastAsia"/>
        </w:rPr>
        <w:t>省就业</w:t>
      </w:r>
      <w:proofErr w:type="gramEnd"/>
      <w:r w:rsidRPr="00402288">
        <w:rPr>
          <w:rFonts w:hint="eastAsia"/>
        </w:rPr>
        <w:t>局城镇处王晓东处长那里，王处长了解事情原委后答应帮助协调解决。</w:t>
      </w:r>
      <w:r w:rsidRPr="00402288">
        <w:rPr>
          <w:rFonts w:hint="eastAsia"/>
        </w:rPr>
        <w:t>12333</w:t>
      </w:r>
      <w:r w:rsidRPr="00402288">
        <w:rPr>
          <w:rFonts w:hint="eastAsia"/>
        </w:rPr>
        <w:t>工作人员拨通孟女士的联系电话，把这个消息第一时间反馈给了她，让她提供社区和街道的详细信息，直接联系王处长。孟女士当时很激动，在连连的道谢声中挂断了电话。</w:t>
      </w:r>
    </w:p>
    <w:p w:rsidR="00402288" w:rsidRPr="00402288" w:rsidRDefault="00402288" w:rsidP="00402288">
      <w:pPr>
        <w:ind w:firstLine="480"/>
        <w:jc w:val="left"/>
      </w:pPr>
      <w:r w:rsidRPr="00402288">
        <w:rPr>
          <w:rFonts w:hint="eastAsia"/>
        </w:rPr>
        <w:t>时隔三天后（</w:t>
      </w:r>
      <w:r w:rsidRPr="00402288">
        <w:rPr>
          <w:rFonts w:hint="eastAsia"/>
        </w:rPr>
        <w:t>2012</w:t>
      </w:r>
      <w:r w:rsidRPr="00402288">
        <w:rPr>
          <w:rFonts w:hint="eastAsia"/>
        </w:rPr>
        <w:t>年</w:t>
      </w:r>
      <w:r w:rsidRPr="00402288">
        <w:rPr>
          <w:rFonts w:hint="eastAsia"/>
        </w:rPr>
        <w:t>2</w:t>
      </w:r>
      <w:r w:rsidRPr="00402288">
        <w:rPr>
          <w:rFonts w:hint="eastAsia"/>
        </w:rPr>
        <w:t>月</w:t>
      </w:r>
      <w:r w:rsidRPr="00402288">
        <w:rPr>
          <w:rFonts w:hint="eastAsia"/>
        </w:rPr>
        <w:t>27</w:t>
      </w:r>
      <w:r w:rsidRPr="00402288">
        <w:rPr>
          <w:rFonts w:hint="eastAsia"/>
        </w:rPr>
        <w:t>日），孟女士在</w:t>
      </w:r>
      <w:r w:rsidRPr="00402288">
        <w:rPr>
          <w:rFonts w:hint="eastAsia"/>
        </w:rPr>
        <w:t>12333</w:t>
      </w:r>
      <w:r w:rsidRPr="00402288">
        <w:rPr>
          <w:rFonts w:hint="eastAsia"/>
        </w:rPr>
        <w:t>综合服务网留言表示感谢，具体内容如下：“我将就业失业登记证丢失，补办证件过程中遇到疑惑，于</w:t>
      </w:r>
      <w:smartTag w:uri="urn:schemas-microsoft-com:office:smarttags" w:element="chsdate">
        <w:smartTagPr>
          <w:attr w:name="Year" w:val="2012"/>
          <w:attr w:name="Month" w:val="2"/>
          <w:attr w:name="Day" w:val="24"/>
          <w:attr w:name="IsLunarDate" w:val="False"/>
          <w:attr w:name="IsROCDate" w:val="False"/>
        </w:smartTagPr>
        <w:r w:rsidRPr="00402288">
          <w:rPr>
            <w:rFonts w:hint="eastAsia"/>
          </w:rPr>
          <w:t>2</w:t>
        </w:r>
        <w:r w:rsidRPr="00402288">
          <w:rPr>
            <w:rFonts w:hint="eastAsia"/>
          </w:rPr>
          <w:t>月</w:t>
        </w:r>
        <w:r w:rsidRPr="00402288">
          <w:rPr>
            <w:rFonts w:hint="eastAsia"/>
          </w:rPr>
          <w:t>24</w:t>
        </w:r>
        <w:r w:rsidRPr="00402288">
          <w:rPr>
            <w:rFonts w:hint="eastAsia"/>
          </w:rPr>
          <w:t>日</w:t>
        </w:r>
      </w:smartTag>
      <w:r w:rsidRPr="00402288">
        <w:rPr>
          <w:rFonts w:hint="eastAsia"/>
        </w:rPr>
        <w:t>拨打</w:t>
      </w:r>
      <w:r w:rsidRPr="00402288">
        <w:rPr>
          <w:rFonts w:hint="eastAsia"/>
        </w:rPr>
        <w:t>12333</w:t>
      </w:r>
      <w:r w:rsidRPr="00402288">
        <w:rPr>
          <w:rFonts w:hint="eastAsia"/>
        </w:rPr>
        <w:t>客服，由</w:t>
      </w:r>
      <w:r w:rsidRPr="00402288">
        <w:rPr>
          <w:rFonts w:hint="eastAsia"/>
        </w:rPr>
        <w:t>8005</w:t>
      </w:r>
      <w:r w:rsidRPr="00402288">
        <w:rPr>
          <w:rFonts w:hint="eastAsia"/>
        </w:rPr>
        <w:t>号客服受理，在处理的过程中，她耐心细致，温和认真，服务态度非常好，请</w:t>
      </w:r>
      <w:r w:rsidRPr="00402288">
        <w:rPr>
          <w:rFonts w:hint="eastAsia"/>
        </w:rPr>
        <w:t>12333</w:t>
      </w:r>
      <w:r w:rsidRPr="00402288">
        <w:rPr>
          <w:rFonts w:hint="eastAsia"/>
        </w:rPr>
        <w:t>部门给予表扬；另由省厅</w:t>
      </w:r>
      <w:r w:rsidRPr="00402288">
        <w:rPr>
          <w:rFonts w:hint="eastAsia"/>
        </w:rPr>
        <w:t>88690820</w:t>
      </w:r>
      <w:r w:rsidRPr="00402288">
        <w:rPr>
          <w:rFonts w:hint="eastAsia"/>
        </w:rPr>
        <w:t>王处长具体落实办理过程中，让我感受到了作为政府部门领导的敬业精神和优良的职业素养，工作效率极高，建议在厅内部宣传媒介给予表彰，通过这件事的办理，让我进一步体会到省人力资源劳动保障厅的优良工作作风和政府形象，在这里请代我向他们表示感谢！</w:t>
      </w:r>
    </w:p>
    <w:p w:rsidR="00402288" w:rsidRPr="00402288" w:rsidRDefault="006E09EC" w:rsidP="00402288">
      <w:pPr>
        <w:ind w:firstLine="480"/>
        <w:jc w:val="left"/>
      </w:pPr>
      <w:r>
        <w:rPr>
          <w:rFonts w:hint="eastAsia"/>
        </w:rPr>
        <w:t>【</w:t>
      </w:r>
      <w:r w:rsidR="00402288" w:rsidRPr="00402288">
        <w:rPr>
          <w:rFonts w:hint="eastAsia"/>
        </w:rPr>
        <w:t>案例分析</w:t>
      </w:r>
      <w:r>
        <w:rPr>
          <w:rFonts w:hint="eastAsia"/>
        </w:rPr>
        <w:t>】</w:t>
      </w:r>
    </w:p>
    <w:p w:rsidR="00402288" w:rsidRPr="00402288" w:rsidRDefault="00402288" w:rsidP="00402288">
      <w:pPr>
        <w:ind w:firstLine="480"/>
        <w:jc w:val="left"/>
      </w:pPr>
      <w:r w:rsidRPr="00402288">
        <w:rPr>
          <w:rFonts w:hint="eastAsia"/>
        </w:rPr>
        <w:t>本案例中主要涉及三方面的因素，一是基层经办机构对政策的理解力和执行力；二是作为服务部门的</w:t>
      </w:r>
      <w:r w:rsidRPr="00402288">
        <w:rPr>
          <w:rFonts w:hint="eastAsia"/>
        </w:rPr>
        <w:t>12333</w:t>
      </w:r>
      <w:r w:rsidRPr="00402288">
        <w:rPr>
          <w:rFonts w:hint="eastAsia"/>
        </w:rPr>
        <w:t>与</w:t>
      </w:r>
      <w:proofErr w:type="gramStart"/>
      <w:r w:rsidRPr="00402288">
        <w:rPr>
          <w:rFonts w:hint="eastAsia"/>
        </w:rPr>
        <w:t>人社系统</w:t>
      </w:r>
      <w:proofErr w:type="gramEnd"/>
      <w:r w:rsidRPr="00402288">
        <w:rPr>
          <w:rFonts w:hint="eastAsia"/>
        </w:rPr>
        <w:t>各业务处室及事业单位的沟通协调能力；三是广大百姓在遇到实际问题时能否及时选择正确知晓政策的有效渠道。</w:t>
      </w:r>
    </w:p>
    <w:p w:rsidR="00402288" w:rsidRPr="00402288" w:rsidRDefault="00402288" w:rsidP="00402288">
      <w:pPr>
        <w:ind w:firstLine="480"/>
        <w:jc w:val="left"/>
      </w:pPr>
      <w:r w:rsidRPr="00402288">
        <w:rPr>
          <w:rFonts w:hint="eastAsia"/>
        </w:rPr>
        <w:lastRenderedPageBreak/>
        <w:t>基层组织的工作人员对政策的理解和把握，直接关乎政策的执行效果。当前好政策得不到好执行效果的事情时有发生，政策中一句话的曲解就可能导致百姓办理很多事情都受阻。本案例中，假如孟女士最初的《就业失业登记证》是</w:t>
      </w:r>
      <w:r w:rsidRPr="00402288">
        <w:rPr>
          <w:rFonts w:hint="eastAsia"/>
        </w:rPr>
        <w:t>2010</w:t>
      </w:r>
      <w:r w:rsidRPr="00402288">
        <w:rPr>
          <w:rFonts w:hint="eastAsia"/>
        </w:rPr>
        <w:t>年办理的，丢失补办后，办证日期如果标注的是补证日期，那么，凭《就业失业登记证》所能享受的惠民政策一定会受到影响，例如，社保补贴和免税等都是有享受年限规定的政策。政府是人民的政府，政府的服务对象是人民，各级政府间政策文件的上传下达渠道应该保持畅通。另外，基层组织工作人员的职业素质有待提升，以保证百姓合理的疑惑和诉求能够有效解决。</w:t>
      </w:r>
    </w:p>
    <w:p w:rsidR="00402288" w:rsidRPr="00402288" w:rsidRDefault="00402288" w:rsidP="00402288">
      <w:pPr>
        <w:ind w:firstLine="480"/>
        <w:jc w:val="left"/>
      </w:pPr>
      <w:r w:rsidRPr="00402288">
        <w:rPr>
          <w:rFonts w:hint="eastAsia"/>
        </w:rPr>
        <w:t>拓宽社情民意诉求渠道，健全密切联系群众机制。百姓通过拨打热线想要知晓的政策和需要解决的问题，都是关乎切身利益的问题，</w:t>
      </w:r>
      <w:r w:rsidRPr="00402288">
        <w:rPr>
          <w:rFonts w:hint="eastAsia"/>
        </w:rPr>
        <w:t>12333</w:t>
      </w:r>
      <w:r w:rsidRPr="00402288">
        <w:rPr>
          <w:rFonts w:hint="eastAsia"/>
        </w:rPr>
        <w:t>咨询员所听到的声音，是发自百姓内心原汁原味的声音，这是一笔宝贵的财富，它汇聚百姓在人力资源社会保障方面的诉求，</w:t>
      </w:r>
      <w:r w:rsidRPr="00402288">
        <w:rPr>
          <w:rFonts w:hint="eastAsia"/>
        </w:rPr>
        <w:t>12333</w:t>
      </w:r>
      <w:r w:rsidRPr="00402288">
        <w:rPr>
          <w:rFonts w:hint="eastAsia"/>
        </w:rPr>
        <w:t>所汇集的业务资料是反映社情民意的晴雨表，也是全省人力资源和社会保障系统制定政策文件的有力依据。</w:t>
      </w:r>
      <w:r w:rsidRPr="00402288">
        <w:rPr>
          <w:rFonts w:hint="eastAsia"/>
        </w:rPr>
        <w:t>12333</w:t>
      </w:r>
      <w:r w:rsidRPr="00402288">
        <w:rPr>
          <w:rFonts w:hint="eastAsia"/>
        </w:rPr>
        <w:t>作为全省</w:t>
      </w:r>
      <w:proofErr w:type="gramStart"/>
      <w:r w:rsidRPr="00402288">
        <w:rPr>
          <w:rFonts w:hint="eastAsia"/>
        </w:rPr>
        <w:t>人社系统政</w:t>
      </w:r>
      <w:proofErr w:type="gramEnd"/>
      <w:r w:rsidRPr="00402288">
        <w:rPr>
          <w:rFonts w:hint="eastAsia"/>
        </w:rPr>
        <w:t>行风热线，责无旁贷地担当着百姓与政府间沟通的桥梁、纽带作用。</w:t>
      </w:r>
      <w:r w:rsidRPr="00402288">
        <w:rPr>
          <w:rFonts w:hint="eastAsia"/>
        </w:rPr>
        <w:t>12333</w:t>
      </w:r>
      <w:r w:rsidRPr="00402288">
        <w:rPr>
          <w:rFonts w:hint="eastAsia"/>
        </w:rPr>
        <w:t>应建立起与</w:t>
      </w:r>
      <w:proofErr w:type="gramStart"/>
      <w:r w:rsidRPr="00402288">
        <w:rPr>
          <w:rFonts w:hint="eastAsia"/>
        </w:rPr>
        <w:t>人社系统</w:t>
      </w:r>
      <w:proofErr w:type="gramEnd"/>
      <w:r w:rsidRPr="00402288">
        <w:rPr>
          <w:rFonts w:hint="eastAsia"/>
        </w:rPr>
        <w:t>各业务处室及事业单位的沟通协调长效机制，遇到特别紧急的事情，能在第一时间与主管部门取得联系，弄清事情原委，合法合理的将咨询者的疑难问题妥善解决。案例中</w:t>
      </w:r>
      <w:r w:rsidRPr="00402288">
        <w:rPr>
          <w:rFonts w:hint="eastAsia"/>
        </w:rPr>
        <w:t>12333</w:t>
      </w:r>
      <w:r w:rsidRPr="00402288">
        <w:rPr>
          <w:rFonts w:hint="eastAsia"/>
        </w:rPr>
        <w:t>咨询服务工作人员正是本着急人民之所急，想人民及所想，为广大咨询者极为负责的态度，才会使孟女士的问题及时解决。</w:t>
      </w:r>
    </w:p>
    <w:p w:rsidR="00402288" w:rsidRPr="00402288" w:rsidRDefault="00402288" w:rsidP="00402288">
      <w:pPr>
        <w:ind w:firstLine="480"/>
        <w:jc w:val="left"/>
      </w:pPr>
      <w:r w:rsidRPr="00402288">
        <w:rPr>
          <w:rFonts w:hint="eastAsia"/>
        </w:rPr>
        <w:t>用心倾听解民忧，真诚服务筑和谐。自党的十八大召开以来，全党深入开展群众路线教育实践活动。党的十八大报告明确提出：“以服务群众、做群众工作为主要任务，加强基层服务型党组织建设。”这一重要论断，充分表明了我们党对执政规律的深刻认识和把握，我省</w:t>
      </w:r>
      <w:r w:rsidRPr="00402288">
        <w:rPr>
          <w:rFonts w:hint="eastAsia"/>
        </w:rPr>
        <w:t>12333</w:t>
      </w:r>
      <w:r w:rsidRPr="00402288">
        <w:rPr>
          <w:rFonts w:hint="eastAsia"/>
        </w:rPr>
        <w:t>必须坚持“从群众中来，到群众中去，全心全意为人民服务”的服务意识，也必须坚持</w:t>
      </w:r>
      <w:proofErr w:type="gramStart"/>
      <w:r w:rsidRPr="00402288">
        <w:rPr>
          <w:rFonts w:hint="eastAsia"/>
        </w:rPr>
        <w:t>践行</w:t>
      </w:r>
      <w:proofErr w:type="gramEnd"/>
      <w:r w:rsidRPr="00402288">
        <w:rPr>
          <w:rFonts w:hint="eastAsia"/>
        </w:rPr>
        <w:t>“用心倾听</w:t>
      </w:r>
      <w:r w:rsidRPr="00402288">
        <w:rPr>
          <w:rFonts w:hint="eastAsia"/>
        </w:rPr>
        <w:t xml:space="preserve"> </w:t>
      </w:r>
      <w:r w:rsidRPr="00402288">
        <w:rPr>
          <w:rFonts w:hint="eastAsia"/>
        </w:rPr>
        <w:t>真诚服务</w:t>
      </w:r>
      <w:r w:rsidRPr="00402288">
        <w:rPr>
          <w:rFonts w:hint="eastAsia"/>
        </w:rPr>
        <w:t xml:space="preserve"> </w:t>
      </w:r>
      <w:r w:rsidRPr="00402288">
        <w:rPr>
          <w:rFonts w:hint="eastAsia"/>
        </w:rPr>
        <w:t>以人为本</w:t>
      </w:r>
      <w:r w:rsidRPr="00402288">
        <w:rPr>
          <w:rFonts w:hint="eastAsia"/>
        </w:rPr>
        <w:t xml:space="preserve"> </w:t>
      </w:r>
      <w:r w:rsidRPr="00402288">
        <w:rPr>
          <w:rFonts w:hint="eastAsia"/>
        </w:rPr>
        <w:t>共建和谐”的服务宗旨。孟女士的案例只是</w:t>
      </w:r>
      <w:r w:rsidRPr="00402288">
        <w:rPr>
          <w:rFonts w:hint="eastAsia"/>
        </w:rPr>
        <w:t>12333</w:t>
      </w:r>
      <w:r w:rsidRPr="00402288">
        <w:rPr>
          <w:rFonts w:hint="eastAsia"/>
        </w:rPr>
        <w:t>日常受理的数以百万</w:t>
      </w:r>
      <w:proofErr w:type="gramStart"/>
      <w:r w:rsidRPr="00402288">
        <w:rPr>
          <w:rFonts w:hint="eastAsia"/>
        </w:rPr>
        <w:t>计业务</w:t>
      </w:r>
      <w:proofErr w:type="gramEnd"/>
      <w:r w:rsidRPr="00402288">
        <w:rPr>
          <w:rFonts w:hint="eastAsia"/>
        </w:rPr>
        <w:t>咨询电话中的一个代表，我们应提升服务能力，不断总结经验，复制经验，不断提升全省</w:t>
      </w:r>
      <w:r w:rsidRPr="00402288">
        <w:rPr>
          <w:rFonts w:hint="eastAsia"/>
        </w:rPr>
        <w:t>12333</w:t>
      </w:r>
      <w:r w:rsidRPr="00402288">
        <w:rPr>
          <w:rFonts w:hint="eastAsia"/>
        </w:rPr>
        <w:t>的品牌，使</w:t>
      </w:r>
      <w:r w:rsidRPr="00402288">
        <w:rPr>
          <w:rFonts w:hint="eastAsia"/>
        </w:rPr>
        <w:t>12333</w:t>
      </w:r>
      <w:r w:rsidRPr="00402288">
        <w:rPr>
          <w:rFonts w:hint="eastAsia"/>
        </w:rPr>
        <w:t>在人力资源和社会保障系统民生服务工作方面发挥更大更好的作用。</w:t>
      </w:r>
    </w:p>
    <w:p w:rsidR="00402288" w:rsidRPr="00402288" w:rsidRDefault="006E09EC" w:rsidP="00402288">
      <w:pPr>
        <w:ind w:firstLine="480"/>
        <w:jc w:val="left"/>
      </w:pPr>
      <w:r>
        <w:rPr>
          <w:rFonts w:hint="eastAsia"/>
        </w:rPr>
        <w:t>【</w:t>
      </w:r>
      <w:r w:rsidR="00402288" w:rsidRPr="00402288">
        <w:rPr>
          <w:rFonts w:hint="eastAsia"/>
        </w:rPr>
        <w:t>思考</w:t>
      </w:r>
      <w:r>
        <w:rPr>
          <w:rFonts w:hint="eastAsia"/>
        </w:rPr>
        <w:t>问题】</w:t>
      </w:r>
    </w:p>
    <w:p w:rsidR="00402288" w:rsidRPr="00402288" w:rsidRDefault="00402288" w:rsidP="00402288">
      <w:pPr>
        <w:spacing w:line="420" w:lineRule="atLeast"/>
        <w:ind w:firstLine="480"/>
        <w:jc w:val="left"/>
      </w:pPr>
      <w:r w:rsidRPr="00402288">
        <w:rPr>
          <w:rFonts w:hint="eastAsia"/>
        </w:rPr>
        <w:t>1</w:t>
      </w:r>
      <w:r w:rsidR="006E09EC">
        <w:rPr>
          <w:rFonts w:hint="eastAsia"/>
        </w:rPr>
        <w:t>．</w:t>
      </w:r>
      <w:r w:rsidRPr="00402288">
        <w:rPr>
          <w:rFonts w:hint="eastAsia"/>
        </w:rPr>
        <w:t>在新的形势下，如何提升咨询员职业素养，不断提高服务水平和质量？</w:t>
      </w:r>
    </w:p>
    <w:p w:rsidR="00402288" w:rsidRPr="00402288" w:rsidRDefault="00402288" w:rsidP="00402288">
      <w:pPr>
        <w:spacing w:line="420" w:lineRule="atLeast"/>
        <w:ind w:firstLine="480"/>
        <w:jc w:val="left"/>
      </w:pPr>
      <w:r w:rsidRPr="00402288">
        <w:rPr>
          <w:rFonts w:hint="eastAsia"/>
        </w:rPr>
        <w:t>2</w:t>
      </w:r>
      <w:r w:rsidR="006E09EC">
        <w:rPr>
          <w:rFonts w:hint="eastAsia"/>
        </w:rPr>
        <w:t>．</w:t>
      </w:r>
      <w:r w:rsidRPr="00402288">
        <w:rPr>
          <w:rFonts w:hint="eastAsia"/>
        </w:rPr>
        <w:t>12333</w:t>
      </w:r>
      <w:r w:rsidRPr="00402288">
        <w:rPr>
          <w:rFonts w:hint="eastAsia"/>
        </w:rPr>
        <w:t>作为全省</w:t>
      </w:r>
      <w:proofErr w:type="gramStart"/>
      <w:r w:rsidRPr="00402288">
        <w:rPr>
          <w:rFonts w:hint="eastAsia"/>
        </w:rPr>
        <w:t>人社系统政</w:t>
      </w:r>
      <w:proofErr w:type="gramEnd"/>
      <w:r w:rsidRPr="00402288">
        <w:rPr>
          <w:rFonts w:hint="eastAsia"/>
        </w:rPr>
        <w:t>行风热线，怎样才能与各业务处室、单位建立长效联动机制？</w:t>
      </w:r>
    </w:p>
    <w:p w:rsidR="00402288" w:rsidRDefault="00402288" w:rsidP="00402288">
      <w:pPr>
        <w:spacing w:line="420" w:lineRule="atLeast"/>
        <w:ind w:firstLine="480"/>
        <w:jc w:val="left"/>
      </w:pPr>
      <w:r w:rsidRPr="00402288">
        <w:rPr>
          <w:rFonts w:hint="eastAsia"/>
        </w:rPr>
        <w:t>3</w:t>
      </w:r>
      <w:r w:rsidR="006E09EC">
        <w:rPr>
          <w:rFonts w:hint="eastAsia"/>
        </w:rPr>
        <w:t>．</w:t>
      </w:r>
      <w:r w:rsidRPr="00402288">
        <w:rPr>
          <w:rFonts w:hint="eastAsia"/>
        </w:rPr>
        <w:t>12333</w:t>
      </w:r>
      <w:r w:rsidRPr="00402288">
        <w:rPr>
          <w:rFonts w:hint="eastAsia"/>
        </w:rPr>
        <w:t>怎样才能在为全省社会各界城乡百姓解惑答疑过程中，树立</w:t>
      </w:r>
      <w:proofErr w:type="gramStart"/>
      <w:r w:rsidRPr="00402288">
        <w:rPr>
          <w:rFonts w:hint="eastAsia"/>
        </w:rPr>
        <w:t>人社系统</w:t>
      </w:r>
      <w:proofErr w:type="gramEnd"/>
      <w:r w:rsidRPr="00402288">
        <w:rPr>
          <w:rFonts w:hint="eastAsia"/>
        </w:rPr>
        <w:t>在老百姓心中的良好形象？</w:t>
      </w:r>
    </w:p>
    <w:p w:rsidR="006D7AFB" w:rsidRPr="006D7AFB" w:rsidRDefault="006D7AFB" w:rsidP="006D7AFB">
      <w:pPr>
        <w:pStyle w:val="6"/>
        <w:spacing w:before="190" w:line="500" w:lineRule="atLeast"/>
        <w:jc w:val="center"/>
      </w:pPr>
      <w:bookmarkStart w:id="339" w:name="_Toc409161139"/>
      <w:r w:rsidRPr="006D7AFB">
        <w:rPr>
          <w:rFonts w:hint="eastAsia"/>
        </w:rPr>
        <w:lastRenderedPageBreak/>
        <w:t>那一抹阳光般的温暖</w:t>
      </w:r>
      <w:bookmarkEnd w:id="339"/>
    </w:p>
    <w:p w:rsidR="006D7AFB" w:rsidRPr="006D7AFB" w:rsidRDefault="006D7AFB" w:rsidP="006D7AFB">
      <w:pPr>
        <w:ind w:firstLineChars="0" w:firstLine="0"/>
        <w:jc w:val="center"/>
      </w:pPr>
      <w:r w:rsidRPr="006D7AFB">
        <w:rPr>
          <w:rFonts w:hint="eastAsia"/>
        </w:rPr>
        <w:t>哈尔滨市</w:t>
      </w:r>
      <w:r w:rsidRPr="006D7AFB">
        <w:rPr>
          <w:rFonts w:hint="eastAsia"/>
        </w:rPr>
        <w:t>12333</w:t>
      </w:r>
      <w:r w:rsidRPr="006D7AFB">
        <w:rPr>
          <w:rFonts w:hint="eastAsia"/>
        </w:rPr>
        <w:t>先进典型案例</w:t>
      </w:r>
    </w:p>
    <w:p w:rsidR="006D7AFB" w:rsidRPr="006D7AFB" w:rsidRDefault="006E09EC" w:rsidP="006D7AFB">
      <w:pPr>
        <w:ind w:firstLine="480"/>
        <w:jc w:val="left"/>
      </w:pPr>
      <w:r>
        <w:rPr>
          <w:rFonts w:hint="eastAsia"/>
        </w:rPr>
        <w:t>【</w:t>
      </w:r>
      <w:r w:rsidR="006D7AFB" w:rsidRPr="006D7AFB">
        <w:rPr>
          <w:rFonts w:hint="eastAsia"/>
        </w:rPr>
        <w:t>案例描述</w:t>
      </w:r>
      <w:r>
        <w:rPr>
          <w:rFonts w:hint="eastAsia"/>
        </w:rPr>
        <w:t>】</w:t>
      </w:r>
    </w:p>
    <w:p w:rsidR="006D7AFB" w:rsidRPr="006D7AFB" w:rsidRDefault="006D7AFB" w:rsidP="006D7AFB">
      <w:pPr>
        <w:ind w:firstLine="480"/>
        <w:jc w:val="left"/>
      </w:pPr>
      <w:r w:rsidRPr="006D7AFB">
        <w:rPr>
          <w:rFonts w:hint="eastAsia"/>
        </w:rPr>
        <w:t>太阳给人温暖，让寒冷退却；火炉给人温暖，让寒夜不再冰冷；深夜远处的一盏小灯，给人温暖，照亮了回家人的路。温暖是一种力量，温暖是哈尔滨市劳动保障信息中心的代名词，这里有那么一群每天带给广大群众温暖的“天使”——这就是哈尔滨劳动保障咨询服务热线“</w:t>
      </w:r>
      <w:r w:rsidRPr="006D7AFB">
        <w:rPr>
          <w:rFonts w:hint="eastAsia"/>
        </w:rPr>
        <w:t>12333</w:t>
      </w:r>
      <w:r w:rsidRPr="006D7AFB">
        <w:rPr>
          <w:rFonts w:hint="eastAsia"/>
        </w:rPr>
        <w:t>”。</w:t>
      </w:r>
    </w:p>
    <w:p w:rsidR="006D7AFB" w:rsidRPr="006D7AFB" w:rsidRDefault="006D7AFB" w:rsidP="006D7AFB">
      <w:pPr>
        <w:ind w:firstLine="480"/>
        <w:jc w:val="left"/>
      </w:pPr>
      <w:r w:rsidRPr="006D7AFB">
        <w:rPr>
          <w:rFonts w:hint="eastAsia"/>
        </w:rPr>
        <w:t>那是</w:t>
      </w:r>
      <w:r w:rsidRPr="006D7AFB">
        <w:rPr>
          <w:rFonts w:hint="eastAsia"/>
        </w:rPr>
        <w:t>2012</w:t>
      </w:r>
      <w:r w:rsidRPr="006D7AFB">
        <w:rPr>
          <w:rFonts w:hint="eastAsia"/>
        </w:rPr>
        <w:t>年，像平常一样，“</w:t>
      </w:r>
      <w:r w:rsidRPr="006D7AFB">
        <w:rPr>
          <w:rFonts w:hint="eastAsia"/>
        </w:rPr>
        <w:t>12333</w:t>
      </w:r>
      <w:r w:rsidRPr="006D7AFB">
        <w:rPr>
          <w:rFonts w:hint="eastAsia"/>
        </w:rPr>
        <w:t>”此起彼伏的来电铃声，不断重复着高高低低的您好声。</w:t>
      </w:r>
    </w:p>
    <w:p w:rsidR="006D7AFB" w:rsidRPr="006D7AFB" w:rsidRDefault="006D7AFB" w:rsidP="006D7AFB">
      <w:pPr>
        <w:ind w:firstLine="480"/>
        <w:jc w:val="left"/>
      </w:pPr>
      <w:r w:rsidRPr="006D7AFB">
        <w:rPr>
          <w:rFonts w:hint="eastAsia"/>
        </w:rPr>
        <w:t>这时，一位话务员用温暖的声音说着：“您好，请讲！”突然，电话那边放声大哭，这让话务员很惊讶，但话务员马上用亲切温柔的话语安抚着说：“您好，女士，请不要激动，有什么事情慢慢说，看我是否能帮助到您！”女士那边停止了哭泣，哽咽着说：“对不起，我实在是生活压力太大了，听到你温暖亲切的声音，一下就控制不住了，我有事想咨询。”女士平复了一下激动的情绪说：“我是一个残疾人，结婚后，爱人对我很好，从不嫌弃我，家里日子过得虽然穷，但很温馨，就在我怀孕期间，一场意外的车祸，夺走了我的老公。”说着说着，电话那边就泣不成声：“老天爷为什么对我这么残忍，我的孩子还没看到爸爸，便从此失去了爸爸。”话务员感觉到女士悲伤的情绪，马上鼓励她要坚强面对生活，孩子就是你的希望，未来是充满希望的。女士接着说：“孩子生下来，医生告诉我，孩子脑里有异物，不确认是什么，这对我就是晴天霹雳，我应该怎么办？听说你们是劳动保障局，是保障老百姓的，求求你，帮帮我，给我的孩子看病，救救我的孩子，我给你跪下了，我给你磕头了……”话务员听到电话那边声音忽远忽近，知道女士的情绪就在崩溃的边缘，马上安抚道：“女士，请不要激动，凡事都会有解决的办法，我明白您的意思了，您是想给孩子办理</w:t>
      </w:r>
      <w:proofErr w:type="gramStart"/>
      <w:r w:rsidRPr="006D7AFB">
        <w:rPr>
          <w:rFonts w:hint="eastAsia"/>
        </w:rPr>
        <w:t>医</w:t>
      </w:r>
      <w:proofErr w:type="gramEnd"/>
      <w:r w:rsidRPr="006D7AFB">
        <w:rPr>
          <w:rFonts w:hint="eastAsia"/>
        </w:rPr>
        <w:t>保，根据哈尔滨市的相关</w:t>
      </w:r>
      <w:proofErr w:type="gramStart"/>
      <w:r w:rsidRPr="006D7AFB">
        <w:rPr>
          <w:rFonts w:hint="eastAsia"/>
        </w:rPr>
        <w:t>医</w:t>
      </w:r>
      <w:proofErr w:type="gramEnd"/>
      <w:r w:rsidRPr="006D7AFB">
        <w:rPr>
          <w:rFonts w:hint="eastAsia"/>
        </w:rPr>
        <w:t>保政策，您的孩子可以参加哈尔滨市城镇居民基本医疗保险，每年</w:t>
      </w:r>
      <w:r w:rsidRPr="006D7AFB">
        <w:rPr>
          <w:rFonts w:hint="eastAsia"/>
        </w:rPr>
        <w:t>30</w:t>
      </w:r>
      <w:r w:rsidRPr="006D7AFB">
        <w:rPr>
          <w:rFonts w:hint="eastAsia"/>
        </w:rPr>
        <w:t>元费用，孩子参保住院后，在</w:t>
      </w:r>
      <w:proofErr w:type="gramStart"/>
      <w:r w:rsidRPr="006D7AFB">
        <w:rPr>
          <w:rFonts w:hint="eastAsia"/>
        </w:rPr>
        <w:t>医</w:t>
      </w:r>
      <w:proofErr w:type="gramEnd"/>
      <w:r w:rsidRPr="006D7AFB">
        <w:rPr>
          <w:rFonts w:hint="eastAsia"/>
        </w:rPr>
        <w:t>保报销范围内可报销</w:t>
      </w:r>
      <w:r w:rsidRPr="006D7AFB">
        <w:rPr>
          <w:rFonts w:hint="eastAsia"/>
        </w:rPr>
        <w:t>70%</w:t>
      </w:r>
      <w:r w:rsidRPr="006D7AFB">
        <w:rPr>
          <w:rFonts w:hint="eastAsia"/>
        </w:rPr>
        <w:t>的医疗费，这样就可以解您的燃眉之急，帮您分担一部分费用。您现在是家里的顶梁柱，孩子需要您，家里的老人需要您，您可不能倒下去啊！”接着，又把参保手续、流程告诉了女士。话务员知道女士是残疾人，手不方便记录，还自费以短信形式把时间、地点、办理流程、如何报销、结算，详细发到女士指定的手机上。</w:t>
      </w:r>
    </w:p>
    <w:p w:rsidR="006D7AFB" w:rsidRPr="006D7AFB" w:rsidRDefault="006D7AFB" w:rsidP="006D7AFB">
      <w:pPr>
        <w:ind w:firstLine="480"/>
        <w:jc w:val="left"/>
      </w:pPr>
      <w:r w:rsidRPr="006D7AFB">
        <w:rPr>
          <w:rFonts w:hint="eastAsia"/>
        </w:rPr>
        <w:t>通话结束后，话务员深深地吸了一口气，轻轻的用纸巾拭去眼角的泪水。话务员也是人，</w:t>
      </w:r>
      <w:r w:rsidRPr="006D7AFB">
        <w:rPr>
          <w:rFonts w:hint="eastAsia"/>
        </w:rPr>
        <w:lastRenderedPageBreak/>
        <w:t>也有情感，在接听女士电话的同时，也在不断地控制着自己的情绪，以保证最客观理智的帮助来电女士，使之成为惠民政策的受益者。</w:t>
      </w:r>
    </w:p>
    <w:p w:rsidR="006D7AFB" w:rsidRPr="006D7AFB" w:rsidRDefault="006D7AFB" w:rsidP="006D7AFB">
      <w:pPr>
        <w:ind w:firstLine="480"/>
        <w:jc w:val="left"/>
      </w:pPr>
      <w:r w:rsidRPr="006D7AFB">
        <w:rPr>
          <w:rFonts w:hint="eastAsia"/>
        </w:rPr>
        <w:t>几个月后，女士又打来电话，电话中，透着喜悦，说孩子已经享受到了医疗保险，在医院治疗的很成功，现在已经回家了，并给话务员的手机发来了孩子的照片，看着孩子那天真浪漫的笑容，深深敲击着话务员柔软的心灵。女士坚持要当面表示感谢，话务员考虑到女士的经济状况，生活诸多不便，婉言</w:t>
      </w:r>
      <w:smartTag w:uri="urn:schemas-microsoft-com:office:smarttags" w:element="PersonName">
        <w:smartTagPr>
          <w:attr w:name="ProductID" w:val="谢绝了"/>
        </w:smartTagPr>
        <w:r w:rsidRPr="006D7AFB">
          <w:rPr>
            <w:rFonts w:hint="eastAsia"/>
          </w:rPr>
          <w:t>谢绝了</w:t>
        </w:r>
      </w:smartTag>
      <w:r w:rsidRPr="006D7AFB">
        <w:rPr>
          <w:rFonts w:hint="eastAsia"/>
        </w:rPr>
        <w:t>女士的感谢。并告诉她：“以后有任何需要帮助的地方，随时都可以打来电话咨询，我们这里的每一位话务员都会尽最大的努力来帮助您，为您排忧解难！”。</w:t>
      </w:r>
    </w:p>
    <w:p w:rsidR="006D7AFB" w:rsidRPr="006D7AFB" w:rsidRDefault="006E09EC" w:rsidP="006D7AFB">
      <w:pPr>
        <w:ind w:firstLine="480"/>
        <w:jc w:val="left"/>
      </w:pPr>
      <w:r>
        <w:rPr>
          <w:rFonts w:hint="eastAsia"/>
        </w:rPr>
        <w:t>【</w:t>
      </w:r>
      <w:r w:rsidR="006D7AFB">
        <w:rPr>
          <w:rFonts w:hint="eastAsia"/>
        </w:rPr>
        <w:t>案例分析</w:t>
      </w:r>
      <w:r>
        <w:rPr>
          <w:rFonts w:hint="eastAsia"/>
        </w:rPr>
        <w:t>】</w:t>
      </w:r>
    </w:p>
    <w:p w:rsidR="00FA406D" w:rsidRDefault="006D7AFB" w:rsidP="006D7AFB">
      <w:pPr>
        <w:ind w:firstLine="480"/>
        <w:jc w:val="left"/>
      </w:pPr>
      <w:r w:rsidRPr="006D7AFB">
        <w:rPr>
          <w:rFonts w:hint="eastAsia"/>
        </w:rPr>
        <w:t>通过总结这个案例我们有以下三方面体会：</w:t>
      </w:r>
    </w:p>
    <w:p w:rsidR="006D7AFB" w:rsidRPr="006D7AFB" w:rsidRDefault="006D7AFB" w:rsidP="006D7AFB">
      <w:pPr>
        <w:ind w:firstLine="480"/>
        <w:jc w:val="left"/>
      </w:pPr>
      <w:r w:rsidRPr="006D7AFB">
        <w:rPr>
          <w:rFonts w:hint="eastAsia"/>
        </w:rPr>
        <w:t>一是充分体现出一名合格话务员强烈的群众观念。用心倾听群众呼声，一心一意为群众着想，已经成为“</w:t>
      </w:r>
      <w:r w:rsidRPr="006D7AFB">
        <w:rPr>
          <w:rFonts w:hint="eastAsia"/>
        </w:rPr>
        <w:t>12333</w:t>
      </w:r>
      <w:r w:rsidRPr="006D7AFB">
        <w:rPr>
          <w:rFonts w:hint="eastAsia"/>
        </w:rPr>
        <w:t>”话务员的首要任务。本案中话务员考虑到女士的经济状况，不想让女士花钱，婉言</w:t>
      </w:r>
      <w:smartTag w:uri="urn:schemas-microsoft-com:office:smarttags" w:element="PersonName">
        <w:smartTagPr>
          <w:attr w:name="ProductID" w:val="谢绝了"/>
        </w:smartTagPr>
        <w:r w:rsidRPr="006D7AFB">
          <w:rPr>
            <w:rFonts w:hint="eastAsia"/>
          </w:rPr>
          <w:t>谢绝了</w:t>
        </w:r>
      </w:smartTag>
      <w:r w:rsidRPr="006D7AFB">
        <w:rPr>
          <w:rFonts w:hint="eastAsia"/>
        </w:rPr>
        <w:t>女士的感谢，通过这点可以看出话务员确实站在群众立场想问题，不求任何回报。荣誉对于话务员来说很重要，但真正做到以人为本，服务为民，对于话务员来讲更重要。这名话务员的真情服务就是</w:t>
      </w:r>
      <w:proofErr w:type="gramStart"/>
      <w:r w:rsidRPr="006D7AFB">
        <w:rPr>
          <w:rFonts w:hint="eastAsia"/>
        </w:rPr>
        <w:t>践行</w:t>
      </w:r>
      <w:proofErr w:type="gramEnd"/>
      <w:r w:rsidRPr="006D7AFB">
        <w:rPr>
          <w:rFonts w:hint="eastAsia"/>
        </w:rPr>
        <w:t>群众路线，树立群众观念最好的体现。</w:t>
      </w:r>
    </w:p>
    <w:p w:rsidR="006D7AFB" w:rsidRPr="006D7AFB" w:rsidRDefault="006D7AFB" w:rsidP="006D7AFB">
      <w:pPr>
        <w:ind w:firstLine="480"/>
        <w:jc w:val="left"/>
      </w:pPr>
      <w:r w:rsidRPr="006D7AFB">
        <w:rPr>
          <w:rFonts w:hint="eastAsia"/>
        </w:rPr>
        <w:t>二是充分体现出一名合格话务员过硬的业务素质。作为劳动保障服务窗口中一个“隐形”窗口，话务员只能通过声音这种“无形”的服务来传递表达出自己的业务素质，以获得广大群众的认可。通过上述案例，可以看出这名话务员具有快速的应变能力和分析能力，在受</w:t>
      </w:r>
      <w:proofErr w:type="gramStart"/>
      <w:r w:rsidRPr="006D7AFB">
        <w:rPr>
          <w:rFonts w:hint="eastAsia"/>
        </w:rPr>
        <w:t>话过程</w:t>
      </w:r>
      <w:proofErr w:type="gramEnd"/>
      <w:r w:rsidRPr="006D7AFB">
        <w:rPr>
          <w:rFonts w:hint="eastAsia"/>
        </w:rPr>
        <w:t>中除了安抚来电人情绪外，还能迅速找到事情的重点，发现问题，解决问题，运用自己的专业知识帮助这位女士，让党的政策惠及千家万户，使之成为惠民政策的受益者。</w:t>
      </w:r>
    </w:p>
    <w:p w:rsidR="006D7AFB" w:rsidRPr="006D7AFB" w:rsidRDefault="006D7AFB" w:rsidP="006D7AFB">
      <w:pPr>
        <w:ind w:firstLine="480"/>
        <w:jc w:val="left"/>
      </w:pPr>
      <w:r w:rsidRPr="006D7AFB">
        <w:rPr>
          <w:rFonts w:hint="eastAsia"/>
        </w:rPr>
        <w:t>三是充分体现出一名合格话务员扎实的工作作风。本案中，话务员自费以短信形式将办理流程、手续等问题详细发到女士手机上，而不计较个人利益，最大限度的方便了来电女士，体现出话务员视群众疾苦为第一信号，群众需要为第一选择，真正做到了想群众之所想，急群众之所急。在群众中树立了严守工作纪律，服务至上的良好形象。因为，她们明白自己平凡的工作是多么重要，只有优先考虑群众利益，多办雪中送炭之事，自己才是幸福的，是有价值的。</w:t>
      </w:r>
    </w:p>
    <w:p w:rsidR="006D7AFB" w:rsidRPr="006D7AFB" w:rsidRDefault="006E09EC" w:rsidP="006D7AFB">
      <w:pPr>
        <w:ind w:firstLine="480"/>
        <w:jc w:val="left"/>
      </w:pPr>
      <w:r>
        <w:rPr>
          <w:rFonts w:hint="eastAsia"/>
        </w:rPr>
        <w:t>【</w:t>
      </w:r>
      <w:r w:rsidR="006D7AFB">
        <w:rPr>
          <w:rFonts w:hint="eastAsia"/>
        </w:rPr>
        <w:t>思考问题</w:t>
      </w:r>
      <w:r>
        <w:rPr>
          <w:rFonts w:hint="eastAsia"/>
        </w:rPr>
        <w:t>】</w:t>
      </w:r>
    </w:p>
    <w:p w:rsidR="006D7AFB" w:rsidRPr="006D7AFB" w:rsidRDefault="006D7AFB" w:rsidP="006D7AFB">
      <w:pPr>
        <w:ind w:firstLine="480"/>
        <w:jc w:val="left"/>
      </w:pPr>
      <w:r w:rsidRPr="006D7AFB">
        <w:rPr>
          <w:rFonts w:hint="eastAsia"/>
        </w:rPr>
        <w:t>1</w:t>
      </w:r>
      <w:r w:rsidR="006E09EC">
        <w:rPr>
          <w:rFonts w:hint="eastAsia"/>
        </w:rPr>
        <w:t>．</w:t>
      </w:r>
      <w:r w:rsidRPr="006D7AFB">
        <w:rPr>
          <w:rFonts w:hint="eastAsia"/>
        </w:rPr>
        <w:t>“服务为民</w:t>
      </w:r>
      <w:r w:rsidRPr="006D7AFB">
        <w:rPr>
          <w:rFonts w:hint="eastAsia"/>
        </w:rPr>
        <w:t xml:space="preserve"> </w:t>
      </w:r>
      <w:r w:rsidRPr="006D7AFB">
        <w:rPr>
          <w:rFonts w:hint="eastAsia"/>
        </w:rPr>
        <w:t>群众满意”这绝不是一句空谈，是否能将服务为民的理念变成实实在在的行动，变成人民群众满意的成绩，值得我们思考？</w:t>
      </w:r>
    </w:p>
    <w:p w:rsidR="006D7AFB" w:rsidRPr="006D7AFB" w:rsidRDefault="006D7AFB" w:rsidP="006D7AFB">
      <w:pPr>
        <w:ind w:firstLine="480"/>
        <w:jc w:val="left"/>
      </w:pPr>
      <w:r w:rsidRPr="006D7AFB">
        <w:rPr>
          <w:rFonts w:hint="eastAsia"/>
        </w:rPr>
        <w:lastRenderedPageBreak/>
        <w:t>2</w:t>
      </w:r>
      <w:r w:rsidR="006E09EC">
        <w:rPr>
          <w:rFonts w:hint="eastAsia"/>
        </w:rPr>
        <w:t>．</w:t>
      </w:r>
      <w:r w:rsidRPr="006D7AFB">
        <w:rPr>
          <w:rFonts w:hint="eastAsia"/>
        </w:rPr>
        <w:t>服务过程中，如何运用自己的专业知识、能力素养帮助来电人？比如案例中这位女士情绪失控，接近崩溃边缘，应该如何处理与解决？</w:t>
      </w:r>
    </w:p>
    <w:p w:rsidR="006D7AFB" w:rsidRDefault="006D7AFB" w:rsidP="006D7AFB">
      <w:pPr>
        <w:ind w:firstLine="480"/>
        <w:jc w:val="left"/>
      </w:pPr>
      <w:r w:rsidRPr="006D7AFB">
        <w:rPr>
          <w:rFonts w:hint="eastAsia"/>
        </w:rPr>
        <w:t>3</w:t>
      </w:r>
      <w:r w:rsidR="006E09EC">
        <w:rPr>
          <w:rFonts w:hint="eastAsia"/>
        </w:rPr>
        <w:t>．</w:t>
      </w:r>
      <w:r w:rsidRPr="006D7AFB">
        <w:rPr>
          <w:rFonts w:hint="eastAsia"/>
        </w:rPr>
        <w:t>在受</w:t>
      </w:r>
      <w:proofErr w:type="gramStart"/>
      <w:r w:rsidRPr="006D7AFB">
        <w:rPr>
          <w:rFonts w:hint="eastAsia"/>
        </w:rPr>
        <w:t>话过程</w:t>
      </w:r>
      <w:proofErr w:type="gramEnd"/>
      <w:r w:rsidRPr="006D7AFB">
        <w:rPr>
          <w:rFonts w:hint="eastAsia"/>
        </w:rPr>
        <w:t>中，如何从群众利益出发，舍小我，成大我，倾情奉献，不计个人得失，只为方便群众，使群众得到更多实惠，为群众谋取更大的利益和福祉？</w:t>
      </w:r>
    </w:p>
    <w:p w:rsidR="006D7AFB" w:rsidRDefault="006D7AFB" w:rsidP="006D7AFB">
      <w:pPr>
        <w:ind w:firstLine="480"/>
        <w:jc w:val="left"/>
      </w:pPr>
    </w:p>
    <w:p w:rsidR="006D7AFB" w:rsidRPr="00C276A7" w:rsidRDefault="006D7AFB" w:rsidP="006D7AFB">
      <w:pPr>
        <w:ind w:firstLine="640"/>
        <w:jc w:val="left"/>
        <w:rPr>
          <w:rFonts w:ascii="仿宋_GB2312" w:hAnsi="仿宋"/>
          <w:color w:val="000000"/>
          <w:sz w:val="32"/>
          <w:szCs w:val="32"/>
        </w:rPr>
      </w:pPr>
    </w:p>
    <w:p w:rsidR="006D7AFB" w:rsidRDefault="006D7AFB" w:rsidP="00402288">
      <w:pPr>
        <w:spacing w:line="420" w:lineRule="atLeast"/>
        <w:ind w:firstLine="480"/>
        <w:jc w:val="left"/>
      </w:pPr>
    </w:p>
    <w:p w:rsidR="006D7AFB" w:rsidRDefault="006D7AFB" w:rsidP="00402288">
      <w:pPr>
        <w:spacing w:line="420" w:lineRule="atLeast"/>
        <w:ind w:firstLine="480"/>
        <w:jc w:val="left"/>
      </w:pPr>
    </w:p>
    <w:p w:rsidR="006D7AFB" w:rsidRDefault="006D7AFB" w:rsidP="00402288">
      <w:pPr>
        <w:spacing w:line="420" w:lineRule="atLeast"/>
        <w:ind w:firstLine="480"/>
        <w:jc w:val="left"/>
      </w:pPr>
    </w:p>
    <w:p w:rsidR="006D7AFB" w:rsidRDefault="006D7AFB" w:rsidP="00402288">
      <w:pPr>
        <w:spacing w:line="420" w:lineRule="atLeast"/>
        <w:ind w:firstLine="480"/>
        <w:jc w:val="left"/>
      </w:pPr>
    </w:p>
    <w:p w:rsidR="006D7AFB" w:rsidRDefault="006D7AFB" w:rsidP="00402288">
      <w:pPr>
        <w:spacing w:line="420" w:lineRule="atLeast"/>
        <w:ind w:firstLine="480"/>
        <w:jc w:val="left"/>
      </w:pPr>
    </w:p>
    <w:p w:rsidR="006D7AFB" w:rsidRDefault="006D7AFB" w:rsidP="00402288">
      <w:pPr>
        <w:spacing w:line="420" w:lineRule="atLeast"/>
        <w:ind w:firstLine="480"/>
        <w:jc w:val="left"/>
      </w:pPr>
    </w:p>
    <w:p w:rsidR="006D7AFB" w:rsidRDefault="006D7AFB" w:rsidP="00402288">
      <w:pPr>
        <w:spacing w:line="420" w:lineRule="atLeast"/>
        <w:ind w:firstLine="480"/>
        <w:jc w:val="left"/>
      </w:pPr>
    </w:p>
    <w:p w:rsidR="006D7AFB" w:rsidRDefault="006D7AFB" w:rsidP="00402288">
      <w:pPr>
        <w:spacing w:line="420" w:lineRule="atLeast"/>
        <w:ind w:firstLine="480"/>
        <w:jc w:val="left"/>
      </w:pPr>
    </w:p>
    <w:p w:rsidR="006D7AFB" w:rsidRDefault="006D7AFB" w:rsidP="00402288">
      <w:pPr>
        <w:spacing w:line="420" w:lineRule="atLeast"/>
        <w:ind w:firstLine="480"/>
        <w:jc w:val="left"/>
      </w:pPr>
    </w:p>
    <w:p w:rsidR="006D7AFB" w:rsidRDefault="006D7AFB" w:rsidP="00402288">
      <w:pPr>
        <w:spacing w:line="420" w:lineRule="atLeast"/>
        <w:ind w:firstLine="480"/>
        <w:jc w:val="left"/>
      </w:pPr>
    </w:p>
    <w:p w:rsidR="006D7AFB" w:rsidRDefault="006D7AFB" w:rsidP="00402288">
      <w:pPr>
        <w:spacing w:line="420" w:lineRule="atLeast"/>
        <w:ind w:firstLine="480"/>
        <w:jc w:val="left"/>
      </w:pPr>
    </w:p>
    <w:p w:rsidR="006D7AFB" w:rsidRDefault="006D7AFB" w:rsidP="00402288">
      <w:pPr>
        <w:spacing w:line="420" w:lineRule="atLeast"/>
        <w:ind w:firstLine="480"/>
        <w:jc w:val="left"/>
      </w:pPr>
    </w:p>
    <w:p w:rsidR="006D7AFB" w:rsidRDefault="006D7AFB" w:rsidP="00402288">
      <w:pPr>
        <w:spacing w:line="420" w:lineRule="atLeast"/>
        <w:ind w:firstLine="480"/>
        <w:jc w:val="left"/>
      </w:pPr>
    </w:p>
    <w:p w:rsidR="006D7AFB" w:rsidRDefault="006D7AFB" w:rsidP="00402288">
      <w:pPr>
        <w:spacing w:line="420" w:lineRule="atLeast"/>
        <w:ind w:firstLine="480"/>
        <w:jc w:val="left"/>
      </w:pPr>
    </w:p>
    <w:p w:rsidR="006D7AFB" w:rsidRDefault="006D7AFB" w:rsidP="00402288">
      <w:pPr>
        <w:spacing w:line="420" w:lineRule="atLeast"/>
        <w:ind w:firstLine="480"/>
        <w:jc w:val="left"/>
      </w:pPr>
    </w:p>
    <w:p w:rsidR="006D7AFB" w:rsidRDefault="006D7AFB" w:rsidP="00402288">
      <w:pPr>
        <w:spacing w:line="420" w:lineRule="atLeast"/>
        <w:ind w:firstLine="480"/>
        <w:jc w:val="left"/>
      </w:pPr>
    </w:p>
    <w:p w:rsidR="006D7AFB" w:rsidRDefault="006D7AFB" w:rsidP="00402288">
      <w:pPr>
        <w:spacing w:line="420" w:lineRule="atLeast"/>
        <w:ind w:firstLine="480"/>
        <w:jc w:val="left"/>
      </w:pPr>
    </w:p>
    <w:p w:rsidR="006D7AFB" w:rsidRDefault="006D7AFB" w:rsidP="00402288">
      <w:pPr>
        <w:spacing w:line="420" w:lineRule="atLeast"/>
        <w:ind w:firstLine="480"/>
        <w:jc w:val="left"/>
      </w:pPr>
    </w:p>
    <w:p w:rsidR="006D7AFB" w:rsidRDefault="006D7AFB" w:rsidP="00402288">
      <w:pPr>
        <w:spacing w:line="420" w:lineRule="atLeast"/>
        <w:ind w:firstLine="480"/>
        <w:jc w:val="left"/>
      </w:pPr>
    </w:p>
    <w:p w:rsidR="006D7AFB" w:rsidRDefault="006D7AFB" w:rsidP="00402288">
      <w:pPr>
        <w:spacing w:line="420" w:lineRule="atLeast"/>
        <w:ind w:firstLine="480"/>
        <w:jc w:val="left"/>
      </w:pPr>
    </w:p>
    <w:p w:rsidR="006D7AFB" w:rsidRDefault="006D7AFB" w:rsidP="00402288">
      <w:pPr>
        <w:spacing w:line="420" w:lineRule="atLeast"/>
        <w:ind w:firstLine="480"/>
        <w:jc w:val="left"/>
      </w:pPr>
    </w:p>
    <w:p w:rsidR="006D7AFB" w:rsidRDefault="006D7AFB" w:rsidP="00402288">
      <w:pPr>
        <w:spacing w:line="420" w:lineRule="atLeast"/>
        <w:ind w:firstLine="480"/>
        <w:jc w:val="left"/>
      </w:pPr>
    </w:p>
    <w:p w:rsidR="006D7AFB" w:rsidRDefault="006D7AFB" w:rsidP="006D7AFB">
      <w:pPr>
        <w:ind w:firstLine="480"/>
        <w:jc w:val="left"/>
      </w:pPr>
    </w:p>
    <w:p w:rsidR="00AB6B3F" w:rsidRDefault="00AB6B3F" w:rsidP="00AB6B3F">
      <w:pPr>
        <w:ind w:firstLine="480"/>
        <w:jc w:val="left"/>
      </w:pPr>
    </w:p>
    <w:p w:rsidR="00AB6B3F" w:rsidRDefault="00AB6B3F" w:rsidP="00AB6B3F">
      <w:pPr>
        <w:ind w:firstLine="480"/>
        <w:jc w:val="left"/>
      </w:pPr>
    </w:p>
    <w:p w:rsidR="00117C20" w:rsidRDefault="00E5332A" w:rsidP="00960DF5">
      <w:pPr>
        <w:pStyle w:val="af1"/>
      </w:pPr>
      <w:bookmarkStart w:id="340" w:name="_Toc409161140"/>
      <w:r>
        <w:rPr>
          <w:rFonts w:hint="eastAsia"/>
        </w:rPr>
        <w:lastRenderedPageBreak/>
        <w:t>思索与感悟</w:t>
      </w:r>
      <w:bookmarkEnd w:id="340"/>
    </w:p>
    <w:p w:rsidR="008F00C1" w:rsidRPr="008F00C1" w:rsidRDefault="008F00C1" w:rsidP="008F00C1">
      <w:pPr>
        <w:pStyle w:val="6"/>
        <w:spacing w:before="190"/>
        <w:jc w:val="center"/>
      </w:pPr>
      <w:bookmarkStart w:id="341" w:name="_Toc409161141"/>
      <w:r w:rsidRPr="008F00C1">
        <w:rPr>
          <w:rFonts w:hint="eastAsia"/>
        </w:rPr>
        <w:t>我们需要做的更好</w:t>
      </w:r>
      <w:bookmarkEnd w:id="341"/>
    </w:p>
    <w:p w:rsidR="008F00C1" w:rsidRPr="008F00C1" w:rsidRDefault="008F00C1" w:rsidP="008F00C1">
      <w:pPr>
        <w:ind w:firstLine="480"/>
        <w:jc w:val="left"/>
      </w:pPr>
      <w:r w:rsidRPr="008F00C1">
        <w:rPr>
          <w:rFonts w:hint="eastAsia"/>
        </w:rPr>
        <w:t>一盒饺子，一串粽子，一件毛衣，这些日常随处可见的物品，却成为感动</w:t>
      </w:r>
      <w:r w:rsidRPr="008F00C1">
        <w:rPr>
          <w:rFonts w:hint="eastAsia"/>
        </w:rPr>
        <w:t>12333</w:t>
      </w:r>
      <w:r w:rsidRPr="008F00C1">
        <w:rPr>
          <w:rFonts w:hint="eastAsia"/>
        </w:rPr>
        <w:t>咨询中心的“礼物”。一句您好，话务员们将自己带入咨询者的语境，一句不客气，她们又娓娓的送去了温暖。不是每一次辛勤流出的汗水，可以换来成功，不是每一次口干舌燥的解释，能够赢得信任，也不是每一次耐心细致的开导，做得到化干戈为玉帛。在常人看来，</w:t>
      </w:r>
      <w:r w:rsidRPr="008F00C1">
        <w:rPr>
          <w:rFonts w:hint="eastAsia"/>
        </w:rPr>
        <w:t>12333</w:t>
      </w:r>
      <w:r w:rsidRPr="008F00C1">
        <w:rPr>
          <w:rFonts w:hint="eastAsia"/>
        </w:rPr>
        <w:t>咨询工作平凡简单，似乎没有什么可以考倒的问题，也没有解不开的困惑。往往带着这样的理解，许多咨询者会将他们自己遇到的各种问题抛给</w:t>
      </w:r>
      <w:r w:rsidRPr="008F00C1">
        <w:rPr>
          <w:rFonts w:hint="eastAsia"/>
        </w:rPr>
        <w:t>12333</w:t>
      </w:r>
      <w:r w:rsidRPr="008F00C1">
        <w:rPr>
          <w:rFonts w:hint="eastAsia"/>
        </w:rPr>
        <w:t>，以寻求最稳妥的解决途径。</w:t>
      </w:r>
    </w:p>
    <w:p w:rsidR="008F00C1" w:rsidRPr="008F00C1" w:rsidRDefault="008F00C1" w:rsidP="008F00C1">
      <w:pPr>
        <w:ind w:firstLine="480"/>
        <w:jc w:val="left"/>
      </w:pPr>
      <w:r w:rsidRPr="008F00C1">
        <w:rPr>
          <w:rFonts w:hint="eastAsia"/>
        </w:rPr>
        <w:t>换做是一次再普通不过的通话来看，一位年迈的阿姨因为儿媳妇的孩子意外夭折，伤心欲绝，本身又是一名低保人员，重重打击之下显得格外无助和绝望，拨通电话的第一件事便是咨询还能不能得到政府的帮助报销生育金。话务员褚婷婷耐心的将政策告诉阿姨，明确了可以享受的待遇，阿姨却打开了话匣子，把事情的来龙去脉一五一十的叙述起来。</w:t>
      </w:r>
    </w:p>
    <w:p w:rsidR="008F00C1" w:rsidRPr="008F00C1" w:rsidRDefault="008F00C1" w:rsidP="008F00C1">
      <w:pPr>
        <w:ind w:firstLine="480"/>
        <w:jc w:val="left"/>
      </w:pPr>
      <w:r w:rsidRPr="008F00C1">
        <w:rPr>
          <w:rFonts w:hint="eastAsia"/>
        </w:rPr>
        <w:t>当褚婷婷听闻阿姨的家庭遭受如此变故，内心也十分酸楚，把本来属于咨询解答的电话模式转为倾听宽慰。阿姨不住的掉着眼泪哭诉自己的不幸，褚婷婷不厌其烦，一遍遍开导对方平复她的情绪。不知是倾诉的过程中双方建立了深厚的信任，还是在交谈的过程褚婷婷赢得了阿姨的认可，这一通电话拉近了百姓与话务员的距离，增添了许多的人情味儿。</w:t>
      </w:r>
    </w:p>
    <w:p w:rsidR="008F00C1" w:rsidRPr="008F00C1" w:rsidRDefault="008F00C1" w:rsidP="008F00C1">
      <w:pPr>
        <w:ind w:firstLine="480"/>
        <w:jc w:val="left"/>
      </w:pPr>
      <w:r w:rsidRPr="008F00C1">
        <w:rPr>
          <w:rFonts w:hint="eastAsia"/>
        </w:rPr>
        <w:t>无形的电话声波传递着人间真情，也让这位阿姨萌生了亲自前来道谢的念头，于是，出现了文章开头的片段。腼腆的阿姨一次次来到</w:t>
      </w:r>
      <w:r w:rsidRPr="008F00C1">
        <w:rPr>
          <w:rFonts w:hint="eastAsia"/>
        </w:rPr>
        <w:t>12333</w:t>
      </w:r>
      <w:r w:rsidRPr="008F00C1">
        <w:rPr>
          <w:rFonts w:hint="eastAsia"/>
        </w:rPr>
        <w:t>机房门口，寻找着电话那头她心中的好人——褚婷婷。热腾腾的饺子满载着阿姨质朴的谢意，以此表达她对这条热线的赞许；飘香的粽子传递出真诚的情意，处处表达着阿姨赤诚的心；更何况，一件亲手织出的毛衣，这该是有多么温暖啊！</w:t>
      </w:r>
    </w:p>
    <w:p w:rsidR="008F00C1" w:rsidRPr="008F00C1" w:rsidRDefault="008F00C1" w:rsidP="008F00C1">
      <w:pPr>
        <w:ind w:firstLine="480"/>
        <w:jc w:val="left"/>
      </w:pPr>
      <w:r w:rsidRPr="008F00C1">
        <w:rPr>
          <w:rFonts w:hint="eastAsia"/>
        </w:rPr>
        <w:t>阿姨说的对，在话务员看来，每天要解答上百个问题，也许同样的问题都会重复数十遍或者更多。但对于每一位咨询者，立场就大相径庭了。作为话务员，必须保持平等真诚的态度，不厌其烦的回答每一位咨询者；不同的问题也好，同样的问题也罢，对咨询者来说，就是因为不了解，才会想起</w:t>
      </w:r>
      <w:r w:rsidRPr="008F00C1">
        <w:rPr>
          <w:rFonts w:hint="eastAsia"/>
        </w:rPr>
        <w:t>12333</w:t>
      </w:r>
      <w:r w:rsidRPr="008F00C1">
        <w:rPr>
          <w:rFonts w:hint="eastAsia"/>
        </w:rPr>
        <w:t>。</w:t>
      </w:r>
    </w:p>
    <w:p w:rsidR="008F00C1" w:rsidRPr="008F00C1" w:rsidRDefault="008F00C1" w:rsidP="008F00C1">
      <w:pPr>
        <w:ind w:firstLine="480"/>
        <w:jc w:val="left"/>
      </w:pPr>
      <w:r w:rsidRPr="008F00C1">
        <w:rPr>
          <w:rFonts w:hint="eastAsia"/>
        </w:rPr>
        <w:t>12333</w:t>
      </w:r>
      <w:r w:rsidRPr="008F00C1">
        <w:rPr>
          <w:rFonts w:hint="eastAsia"/>
        </w:rPr>
        <w:t>这座沟通政府与百姓的桥梁，恰到好处的承载着政府赋予的重任和百姓投去的期望。由于岗位的特殊性，每一位咨询员在熟练掌握人力资源和社会保障政策、经办业务的同时，更要了解公众需要什么样的服务、什么样的咨询答复</w:t>
      </w:r>
      <w:proofErr w:type="gramStart"/>
      <w:r w:rsidRPr="008F00C1">
        <w:rPr>
          <w:rFonts w:hint="eastAsia"/>
        </w:rPr>
        <w:t>更易让</w:t>
      </w:r>
      <w:proofErr w:type="gramEnd"/>
      <w:r w:rsidRPr="008F00C1">
        <w:rPr>
          <w:rFonts w:hint="eastAsia"/>
        </w:rPr>
        <w:t>公众掌握？只有这样，咨询</w:t>
      </w:r>
      <w:proofErr w:type="gramStart"/>
      <w:r w:rsidRPr="008F00C1">
        <w:rPr>
          <w:rFonts w:hint="eastAsia"/>
        </w:rPr>
        <w:lastRenderedPageBreak/>
        <w:t>员才能</w:t>
      </w:r>
      <w:proofErr w:type="gramEnd"/>
      <w:r w:rsidRPr="008F00C1">
        <w:rPr>
          <w:rFonts w:hint="eastAsia"/>
        </w:rPr>
        <w:t>得心应手的服务公众，真正让</w:t>
      </w:r>
      <w:r w:rsidRPr="008F00C1">
        <w:rPr>
          <w:rFonts w:hint="eastAsia"/>
        </w:rPr>
        <w:t>12333</w:t>
      </w:r>
      <w:r w:rsidRPr="008F00C1">
        <w:rPr>
          <w:rFonts w:hint="eastAsia"/>
        </w:rPr>
        <w:t>成为贴近公众、走进公众的便民服务渠道。</w:t>
      </w:r>
    </w:p>
    <w:p w:rsidR="008F00C1" w:rsidRPr="008F00C1" w:rsidRDefault="008F00C1" w:rsidP="008F00C1">
      <w:pPr>
        <w:ind w:firstLine="480"/>
        <w:jc w:val="left"/>
      </w:pPr>
      <w:r w:rsidRPr="008F00C1">
        <w:rPr>
          <w:rFonts w:hint="eastAsia"/>
        </w:rPr>
        <w:t>脑海里时常会想起，那位阿姨热泪盈眶的脸孔，以及朴实无华的感谢。是的，</w:t>
      </w:r>
      <w:r w:rsidRPr="008F00C1">
        <w:rPr>
          <w:rFonts w:hint="eastAsia"/>
        </w:rPr>
        <w:t>12333</w:t>
      </w:r>
      <w:r w:rsidRPr="008F00C1">
        <w:rPr>
          <w:rFonts w:hint="eastAsia"/>
        </w:rPr>
        <w:t>成立</w:t>
      </w:r>
      <w:r w:rsidRPr="008F00C1">
        <w:rPr>
          <w:rFonts w:hint="eastAsia"/>
        </w:rPr>
        <w:t>7</w:t>
      </w:r>
      <w:r w:rsidRPr="008F00C1">
        <w:rPr>
          <w:rFonts w:hint="eastAsia"/>
        </w:rPr>
        <w:t>年以来，服务过这样的对象千千万万，并不要求有物质上的嘉奖，我们只求百姓的信任，这位阿姨的出现，不仅仅是再一次认可了电话咨询工作的艰辛与不易，也在一定程度上更加激励着每一位咨询者，不畏繁琐不惧辛苦，在</w:t>
      </w:r>
      <w:proofErr w:type="gramStart"/>
      <w:r w:rsidRPr="008F00C1">
        <w:rPr>
          <w:rFonts w:hint="eastAsia"/>
        </w:rPr>
        <w:t>拓实业务</w:t>
      </w:r>
      <w:proofErr w:type="gramEnd"/>
      <w:r w:rsidRPr="008F00C1">
        <w:rPr>
          <w:rFonts w:hint="eastAsia"/>
        </w:rPr>
        <w:t>知识的基础上秉承优秀服务的传统，更广泛的把正能量传递到千家万户，让每一位打进电话的百姓都能体会到这就是贴心的民生服务，这就是最直接的零距离沟通。</w:t>
      </w:r>
    </w:p>
    <w:p w:rsidR="008F00C1" w:rsidRPr="008F00C1" w:rsidRDefault="008F00C1" w:rsidP="008F00C1">
      <w:pPr>
        <w:ind w:firstLine="480"/>
        <w:jc w:val="left"/>
      </w:pPr>
      <w:r w:rsidRPr="008F00C1">
        <w:rPr>
          <w:rFonts w:hint="eastAsia"/>
        </w:rPr>
        <w:t>12333</w:t>
      </w:r>
      <w:r w:rsidRPr="008F00C1">
        <w:rPr>
          <w:rFonts w:hint="eastAsia"/>
        </w:rPr>
        <w:t>在前进的路上，也在不断</w:t>
      </w:r>
      <w:proofErr w:type="gramStart"/>
      <w:r w:rsidRPr="008F00C1">
        <w:rPr>
          <w:rFonts w:hint="eastAsia"/>
        </w:rPr>
        <w:t>进步着</w:t>
      </w:r>
      <w:proofErr w:type="gramEnd"/>
      <w:r w:rsidRPr="008F00C1">
        <w:rPr>
          <w:rFonts w:hint="eastAsia"/>
        </w:rPr>
        <w:t>，更加完善的咨询服务及考核体系、健全的综合业务培训、不满意服务全部回访等制度的实施，从细节上越来越体现出</w:t>
      </w:r>
      <w:r w:rsidRPr="008F00C1">
        <w:rPr>
          <w:rFonts w:hint="eastAsia"/>
        </w:rPr>
        <w:t>12333</w:t>
      </w:r>
      <w:r w:rsidRPr="008F00C1">
        <w:rPr>
          <w:rFonts w:hint="eastAsia"/>
        </w:rPr>
        <w:t>为公众服务做出的努力。咨询者一次又一次的当面感谢不仅是对我们工作的肯定，更是对我们咨询服务工作的一种鞭策；在如何更好为公众提供咨询服务的实践上，我们永远在路上，我们需要做的更好</w:t>
      </w:r>
      <w:r w:rsidRPr="008F00C1">
        <w:t>……</w:t>
      </w:r>
      <w:r w:rsidRPr="008F00C1">
        <w:rPr>
          <w:rFonts w:hint="eastAsia"/>
        </w:rPr>
        <w:t>！</w:t>
      </w:r>
    </w:p>
    <w:p w:rsidR="008F00C1" w:rsidRDefault="008F00C1" w:rsidP="008F00C1">
      <w:pPr>
        <w:ind w:right="480" w:firstLineChars="0" w:firstLine="0"/>
        <w:jc w:val="center"/>
      </w:pPr>
    </w:p>
    <w:p w:rsidR="008F00C1" w:rsidRDefault="008F00C1" w:rsidP="008F00C1">
      <w:pPr>
        <w:ind w:right="480" w:firstLineChars="0" w:firstLine="0"/>
        <w:jc w:val="center"/>
      </w:pPr>
    </w:p>
    <w:p w:rsidR="008F00C1" w:rsidRDefault="008F00C1" w:rsidP="008F00C1">
      <w:pPr>
        <w:ind w:right="480" w:firstLineChars="0" w:firstLine="0"/>
        <w:jc w:val="center"/>
      </w:pPr>
    </w:p>
    <w:p w:rsidR="008F00C1" w:rsidRPr="008F00C1" w:rsidRDefault="008F00C1" w:rsidP="008F00C1">
      <w:pPr>
        <w:ind w:right="480" w:firstLineChars="0" w:firstLine="0"/>
        <w:jc w:val="right"/>
      </w:pPr>
      <w:r w:rsidRPr="008F00C1">
        <w:rPr>
          <w:rFonts w:hint="eastAsia"/>
        </w:rPr>
        <w:t>江苏省常州市</w:t>
      </w:r>
      <w:r w:rsidRPr="008F00C1">
        <w:rPr>
          <w:rFonts w:hint="eastAsia"/>
        </w:rPr>
        <w:t>12333</w:t>
      </w:r>
      <w:r w:rsidRPr="008F00C1">
        <w:rPr>
          <w:rFonts w:hint="eastAsia"/>
        </w:rPr>
        <w:t>咨询员</w:t>
      </w:r>
      <w:r w:rsidRPr="008F00C1">
        <w:rPr>
          <w:rFonts w:hint="eastAsia"/>
        </w:rPr>
        <w:t xml:space="preserve">  </w:t>
      </w:r>
      <w:r w:rsidRPr="008F00C1">
        <w:rPr>
          <w:rFonts w:hint="eastAsia"/>
        </w:rPr>
        <w:t>蒋宜桐</w:t>
      </w:r>
    </w:p>
    <w:p w:rsidR="008F00C1" w:rsidRPr="00F41D64" w:rsidRDefault="008F00C1" w:rsidP="008F00C1">
      <w:pPr>
        <w:ind w:firstLineChars="192" w:firstLine="538"/>
        <w:rPr>
          <w:rFonts w:ascii="楷体_GB2312" w:eastAsia="楷体_GB2312"/>
          <w:sz w:val="28"/>
          <w:szCs w:val="28"/>
        </w:rPr>
      </w:pPr>
    </w:p>
    <w:p w:rsidR="0022349A" w:rsidRDefault="0022349A" w:rsidP="0022349A">
      <w:pPr>
        <w:ind w:firstLine="480"/>
        <w:jc w:val="left"/>
      </w:pPr>
    </w:p>
    <w:p w:rsidR="0022349A" w:rsidRDefault="0022349A" w:rsidP="0022349A">
      <w:pPr>
        <w:ind w:firstLine="480"/>
        <w:jc w:val="left"/>
      </w:pPr>
    </w:p>
    <w:p w:rsidR="00804C31" w:rsidRDefault="00804C31" w:rsidP="0022349A">
      <w:pPr>
        <w:ind w:firstLine="480"/>
        <w:jc w:val="left"/>
      </w:pPr>
    </w:p>
    <w:p w:rsidR="00804C31" w:rsidRDefault="00804C31" w:rsidP="0022349A">
      <w:pPr>
        <w:ind w:firstLine="480"/>
        <w:jc w:val="left"/>
      </w:pPr>
    </w:p>
    <w:p w:rsidR="00C11A68" w:rsidRDefault="00C11A68" w:rsidP="0022349A">
      <w:pPr>
        <w:ind w:firstLine="480"/>
        <w:jc w:val="left"/>
      </w:pPr>
    </w:p>
    <w:p w:rsidR="00C11A68" w:rsidRDefault="00C11A68" w:rsidP="0022349A">
      <w:pPr>
        <w:ind w:firstLine="480"/>
        <w:jc w:val="left"/>
      </w:pPr>
    </w:p>
    <w:p w:rsidR="00C11A68" w:rsidRDefault="00C11A68" w:rsidP="0022349A">
      <w:pPr>
        <w:ind w:firstLine="480"/>
        <w:jc w:val="left"/>
      </w:pPr>
    </w:p>
    <w:p w:rsidR="00C11A68" w:rsidRDefault="00C11A68" w:rsidP="0022349A">
      <w:pPr>
        <w:ind w:firstLine="480"/>
        <w:jc w:val="left"/>
      </w:pPr>
    </w:p>
    <w:p w:rsidR="00C11A68" w:rsidRDefault="00C11A68" w:rsidP="0022349A">
      <w:pPr>
        <w:ind w:firstLine="480"/>
        <w:jc w:val="left"/>
      </w:pPr>
    </w:p>
    <w:p w:rsidR="00C11A68" w:rsidRDefault="00C11A68" w:rsidP="0022349A">
      <w:pPr>
        <w:ind w:firstLine="480"/>
        <w:jc w:val="left"/>
      </w:pPr>
    </w:p>
    <w:p w:rsidR="00C11A68" w:rsidRDefault="00C11A68" w:rsidP="0022349A">
      <w:pPr>
        <w:ind w:firstLine="480"/>
        <w:jc w:val="left"/>
      </w:pPr>
    </w:p>
    <w:p w:rsidR="00C11A68" w:rsidRDefault="00C11A68" w:rsidP="0022349A">
      <w:pPr>
        <w:ind w:firstLine="480"/>
        <w:jc w:val="left"/>
      </w:pPr>
    </w:p>
    <w:p w:rsidR="001516B8" w:rsidRPr="001516B8" w:rsidRDefault="001516B8" w:rsidP="001516B8">
      <w:pPr>
        <w:pStyle w:val="6"/>
        <w:spacing w:before="190"/>
        <w:jc w:val="center"/>
      </w:pPr>
      <w:bookmarkStart w:id="342" w:name="_Toc409161142"/>
      <w:r w:rsidRPr="001516B8">
        <w:rPr>
          <w:rFonts w:hint="eastAsia"/>
        </w:rPr>
        <w:lastRenderedPageBreak/>
        <w:t>我是</w:t>
      </w:r>
      <w:r w:rsidRPr="001516B8">
        <w:rPr>
          <w:rFonts w:hint="eastAsia"/>
        </w:rPr>
        <w:t>12333</w:t>
      </w:r>
      <w:r w:rsidRPr="001516B8">
        <w:rPr>
          <w:rFonts w:hint="eastAsia"/>
        </w:rPr>
        <w:t>人</w:t>
      </w:r>
      <w:bookmarkEnd w:id="342"/>
    </w:p>
    <w:p w:rsidR="001516B8" w:rsidRPr="001516B8" w:rsidRDefault="001516B8" w:rsidP="001516B8">
      <w:pPr>
        <w:ind w:firstLine="480"/>
        <w:jc w:val="left"/>
      </w:pPr>
      <w:r w:rsidRPr="001516B8">
        <w:rPr>
          <w:rFonts w:hint="eastAsia"/>
        </w:rPr>
        <w:t>梦想就像一双翅膀，带领着我们飞向成功的彼岸，让我们实现人生的价值和理想。对于有的人来说，他们的梦想很大，像一座山，遥不可及，难以攀登。但是在</w:t>
      </w:r>
      <w:r w:rsidRPr="001516B8">
        <w:rPr>
          <w:rFonts w:hint="eastAsia"/>
        </w:rPr>
        <w:t>12333</w:t>
      </w:r>
      <w:r w:rsidRPr="001516B8">
        <w:rPr>
          <w:rFonts w:hint="eastAsia"/>
        </w:rPr>
        <w:t>这个大家庭里，作为一名</w:t>
      </w:r>
      <w:r w:rsidRPr="001516B8">
        <w:rPr>
          <w:rFonts w:hint="eastAsia"/>
        </w:rPr>
        <w:t>12333</w:t>
      </w:r>
      <w:r w:rsidRPr="001516B8">
        <w:rPr>
          <w:rFonts w:hint="eastAsia"/>
        </w:rPr>
        <w:t>人，我的梦想很小，就像一滴水，只为服务人民，滋润大地。</w:t>
      </w:r>
    </w:p>
    <w:p w:rsidR="001516B8" w:rsidRPr="001516B8" w:rsidRDefault="001516B8" w:rsidP="001516B8">
      <w:pPr>
        <w:ind w:firstLine="480"/>
        <w:jc w:val="left"/>
      </w:pPr>
      <w:r w:rsidRPr="001516B8">
        <w:rPr>
          <w:rFonts w:hint="eastAsia"/>
        </w:rPr>
        <w:t>俗话说得好，水往低处流，人往高处走。但是作为一名</w:t>
      </w:r>
      <w:r w:rsidRPr="001516B8">
        <w:rPr>
          <w:rFonts w:hint="eastAsia"/>
        </w:rPr>
        <w:t>12333</w:t>
      </w:r>
      <w:r w:rsidRPr="001516B8">
        <w:rPr>
          <w:rFonts w:hint="eastAsia"/>
        </w:rPr>
        <w:t>人，我深深的知道高处不胜寒，我更愿意待在低处，俯下身子去为百姓服务，用我的真心和耐心去仔细倾听和记录来自百姓的声音。我知道自己俯下的是身子，但扛起来的却是万千百姓的幸福生活。很多人选择去享受生活，去体验生命的精彩，然而对于我来说，我的生命就在于服务百姓，这才是我人生的追求与奋斗的目标。因为奉献的过程是快乐的，奉献的结果更是温暖的，温暖了百姓的生活，同时也温暖了我的心窝。</w:t>
      </w:r>
    </w:p>
    <w:p w:rsidR="001516B8" w:rsidRPr="001516B8" w:rsidRDefault="001516B8" w:rsidP="001516B8">
      <w:pPr>
        <w:ind w:firstLine="480"/>
        <w:jc w:val="left"/>
      </w:pPr>
      <w:r w:rsidRPr="001516B8">
        <w:rPr>
          <w:rFonts w:hint="eastAsia"/>
        </w:rPr>
        <w:t>在现实生活中我们会遇到很多的桥，我们只有通过桥才能克服困难，到达幸福快乐的彼岸。作为一名</w:t>
      </w:r>
      <w:r w:rsidRPr="001516B8">
        <w:rPr>
          <w:rFonts w:hint="eastAsia"/>
        </w:rPr>
        <w:t>12333</w:t>
      </w:r>
      <w:r w:rsidRPr="001516B8">
        <w:rPr>
          <w:rFonts w:hint="eastAsia"/>
        </w:rPr>
        <w:t>人，我也守护着一座桥，这座桥就是</w:t>
      </w:r>
      <w:r w:rsidRPr="001516B8">
        <w:rPr>
          <w:rFonts w:hint="eastAsia"/>
        </w:rPr>
        <w:t>12333</w:t>
      </w:r>
      <w:r w:rsidRPr="001516B8">
        <w:rPr>
          <w:rFonts w:hint="eastAsia"/>
        </w:rPr>
        <w:t>电话咨询服务热线，这座桥一头连着政府，另一头连着百姓。正是因为这座桥，让更多的百姓可以诉说自己生活中遇到的苦难，从而得到政府和社会各界的支持和帮助，也正是</w:t>
      </w:r>
      <w:proofErr w:type="gramStart"/>
      <w:r w:rsidRPr="001516B8">
        <w:rPr>
          <w:rFonts w:hint="eastAsia"/>
        </w:rPr>
        <w:t>这座桥让越来越</w:t>
      </w:r>
      <w:proofErr w:type="gramEnd"/>
      <w:r w:rsidRPr="001516B8">
        <w:rPr>
          <w:rFonts w:hint="eastAsia"/>
        </w:rPr>
        <w:t>多的人力社保政策走进了千家万户，走进了老百姓的心中，让更多百姓的心声可以通过</w:t>
      </w:r>
      <w:r w:rsidRPr="001516B8">
        <w:rPr>
          <w:rFonts w:hint="eastAsia"/>
        </w:rPr>
        <w:t>12333</w:t>
      </w:r>
      <w:r w:rsidRPr="001516B8">
        <w:rPr>
          <w:rFonts w:hint="eastAsia"/>
        </w:rPr>
        <w:t>得以充分的表达。</w:t>
      </w:r>
    </w:p>
    <w:p w:rsidR="001516B8" w:rsidRPr="001516B8" w:rsidRDefault="001516B8" w:rsidP="001516B8">
      <w:pPr>
        <w:ind w:firstLine="480"/>
        <w:jc w:val="left"/>
      </w:pPr>
      <w:r w:rsidRPr="001516B8">
        <w:rPr>
          <w:rFonts w:hint="eastAsia"/>
        </w:rPr>
        <w:t>正是因为</w:t>
      </w:r>
      <w:r w:rsidRPr="001516B8">
        <w:rPr>
          <w:rFonts w:hint="eastAsia"/>
        </w:rPr>
        <w:t>12333</w:t>
      </w:r>
      <w:r w:rsidRPr="001516B8">
        <w:rPr>
          <w:rFonts w:hint="eastAsia"/>
        </w:rPr>
        <w:t>电话咨询服务热线具有如此重要的作用，所以我很荣幸能够成为</w:t>
      </w:r>
      <w:r w:rsidRPr="001516B8">
        <w:rPr>
          <w:rFonts w:hint="eastAsia"/>
        </w:rPr>
        <w:t>12333</w:t>
      </w:r>
      <w:r w:rsidRPr="001516B8">
        <w:rPr>
          <w:rFonts w:hint="eastAsia"/>
        </w:rPr>
        <w:t>这个大家庭里的一员，用我的付出来谱写生命最灿烂的华章。记得在一个小品里有这样一句台词，“我骄傲，我自豪”，对于我来说，能够让</w:t>
      </w:r>
      <w:r w:rsidRPr="001516B8">
        <w:rPr>
          <w:rFonts w:hint="eastAsia"/>
        </w:rPr>
        <w:t>12333</w:t>
      </w:r>
      <w:r w:rsidRPr="001516B8">
        <w:rPr>
          <w:rFonts w:hint="eastAsia"/>
        </w:rPr>
        <w:t>电话咨询服务热线成为一座亲民，便民，为民服务的桥梁，我也感觉到无比的骄傲和自豪。</w:t>
      </w:r>
    </w:p>
    <w:p w:rsidR="001516B8" w:rsidRPr="001516B8" w:rsidRDefault="001516B8" w:rsidP="001516B8">
      <w:pPr>
        <w:ind w:firstLine="480"/>
        <w:jc w:val="left"/>
      </w:pPr>
      <w:r w:rsidRPr="001516B8">
        <w:rPr>
          <w:rFonts w:hint="eastAsia"/>
        </w:rPr>
        <w:t>有这样一句名言：“把每一件平凡的小事做好，便是不平凡。”也许在很多人眼里，</w:t>
      </w:r>
      <w:r w:rsidRPr="001516B8">
        <w:rPr>
          <w:rFonts w:hint="eastAsia"/>
        </w:rPr>
        <w:t>12333</w:t>
      </w:r>
      <w:r w:rsidRPr="001516B8">
        <w:rPr>
          <w:rFonts w:hint="eastAsia"/>
        </w:rPr>
        <w:t>人的工作非常简单，仅仅只是接听电话而已，并没有太多的艰辛。其实，在我看来我们的工作一点也不简单，不仅需要爱心和耐心，还需要专心和细心，同时要想把这份工作做好，还需要具备足够多的专业知识。由于</w:t>
      </w:r>
      <w:r w:rsidRPr="001516B8">
        <w:rPr>
          <w:rFonts w:hint="eastAsia"/>
        </w:rPr>
        <w:t>12333</w:t>
      </w:r>
      <w:r w:rsidRPr="001516B8">
        <w:rPr>
          <w:rFonts w:hint="eastAsia"/>
        </w:rPr>
        <w:t>电话服务热线涉及的职能部门有很多，作为一名</w:t>
      </w:r>
      <w:r w:rsidRPr="001516B8">
        <w:rPr>
          <w:rFonts w:hint="eastAsia"/>
        </w:rPr>
        <w:t>12333</w:t>
      </w:r>
      <w:r w:rsidRPr="001516B8">
        <w:rPr>
          <w:rFonts w:hint="eastAsia"/>
        </w:rPr>
        <w:t>人，我不仅要细心和周到地服务每一个打来电话的百姓，同时我还要具有强烈的责任心和赤诚的为人民服务之心。在正常的工作过程中，我会经常遇到一些已经远远超过了</w:t>
      </w:r>
      <w:proofErr w:type="gramStart"/>
      <w:r w:rsidRPr="001516B8">
        <w:rPr>
          <w:rFonts w:hint="eastAsia"/>
        </w:rPr>
        <w:t>人社保障</w:t>
      </w:r>
      <w:proofErr w:type="gramEnd"/>
      <w:r w:rsidRPr="001516B8">
        <w:rPr>
          <w:rFonts w:hint="eastAsia"/>
        </w:rPr>
        <w:t>部门业务范围的问题，这些问题包括拆迁以及公积金缴纳等问题，尽管这些问题不属于我的业务范围，但是我依然要尽力的去帮助遇到困难的百姓，我会根据自己拥有的资料，帮助他们把相关部门的电话查出来，尽可能的帮助他们解决问题。</w:t>
      </w:r>
    </w:p>
    <w:p w:rsidR="001516B8" w:rsidRPr="001516B8" w:rsidRDefault="001516B8" w:rsidP="001516B8">
      <w:pPr>
        <w:ind w:firstLine="480"/>
        <w:jc w:val="left"/>
      </w:pPr>
      <w:r w:rsidRPr="001516B8">
        <w:rPr>
          <w:rFonts w:hint="eastAsia"/>
        </w:rPr>
        <w:t>曾经我听说过这样一个故事，一根铁棍用了很大的力气去撬一把锁，可是这把锁却怎么</w:t>
      </w:r>
      <w:r w:rsidRPr="001516B8">
        <w:rPr>
          <w:rFonts w:hint="eastAsia"/>
        </w:rPr>
        <w:lastRenderedPageBreak/>
        <w:t>也打不开，然而一把小小的钥匙插进锁里，轻轻地一拧，锁便开了。铁棍好奇的问这把钥匙，为什么它能够轻易的打开这把锁。钥匙的回答是，因为</w:t>
      </w:r>
      <w:proofErr w:type="gramStart"/>
      <w:r w:rsidRPr="001516B8">
        <w:rPr>
          <w:rFonts w:hint="eastAsia"/>
        </w:rPr>
        <w:t>我懂锁的</w:t>
      </w:r>
      <w:proofErr w:type="gramEnd"/>
      <w:r w:rsidRPr="001516B8">
        <w:rPr>
          <w:rFonts w:hint="eastAsia"/>
        </w:rPr>
        <w:t>心。这个故事用在我们</w:t>
      </w:r>
      <w:r w:rsidRPr="001516B8">
        <w:rPr>
          <w:rFonts w:hint="eastAsia"/>
        </w:rPr>
        <w:t>12333</w:t>
      </w:r>
      <w:r w:rsidRPr="001516B8">
        <w:rPr>
          <w:rFonts w:hint="eastAsia"/>
        </w:rPr>
        <w:t>人身上也是非常恰当的，我们就像是一把钥匙，每当百姓有困难找到我们的时候，我们就会仔细的聆听他们说的话，慢慢的了解他们遇到的苦难，当我们完全了解了之后，便可以轻松的帮助百姓解决问题。我想这就是为什么很多百姓遇到问题，第一个想到的就是</w:t>
      </w:r>
      <w:r w:rsidRPr="001516B8">
        <w:rPr>
          <w:rFonts w:hint="eastAsia"/>
        </w:rPr>
        <w:t>12333</w:t>
      </w:r>
      <w:r w:rsidRPr="001516B8">
        <w:rPr>
          <w:rFonts w:hint="eastAsia"/>
        </w:rPr>
        <w:t>电话咨询热线，因为我们懂得百姓的心，我们可以很好地为他们服务，帮助他们解决问题。</w:t>
      </w:r>
    </w:p>
    <w:p w:rsidR="001516B8" w:rsidRPr="001516B8" w:rsidRDefault="001516B8" w:rsidP="001516B8">
      <w:pPr>
        <w:ind w:firstLine="480"/>
        <w:jc w:val="left"/>
      </w:pPr>
      <w:r w:rsidRPr="001516B8">
        <w:rPr>
          <w:rFonts w:hint="eastAsia"/>
        </w:rPr>
        <w:t>那是一个冬日的傍晚，我正打算下班回家，可是一阵刺耳的电话声响阻拦了我回家的步伐，我能够感觉到铃声里透露出来的焦急。心想，一定又是哪一位百姓遇到了困难，才打了</w:t>
      </w:r>
      <w:r w:rsidRPr="001516B8">
        <w:rPr>
          <w:rFonts w:hint="eastAsia"/>
        </w:rPr>
        <w:t>12333</w:t>
      </w:r>
      <w:r w:rsidRPr="001516B8">
        <w:rPr>
          <w:rFonts w:hint="eastAsia"/>
        </w:rPr>
        <w:t>电话咨询热线。当我快速的拿起电话，电话那一头传来了一个阿姨悲痛的哭泣声，我心里一惊，心想阿姨一定是遇到什么难题了。随后我试着用柔和的语气去慢慢平复这位阿姨的情绪，等这位阿姨的情绪平复了之后，我就赶快询问。经过一番询问我才知道，原来阿姨下岗了，她告诉我家里还有三个上学的孩子，丈夫在工地受了伤还瘫痪在床上。听了阿姨的话，我感到非常痛心。我告诉阿姨可以申请工伤认定，并将详细的办理流程告知了她，还帮她联系了工伤科的科长，尽量在法律法规允许的范围内给她</w:t>
      </w:r>
      <w:proofErr w:type="gramStart"/>
      <w:r w:rsidRPr="001516B8">
        <w:rPr>
          <w:rFonts w:hint="eastAsia"/>
        </w:rPr>
        <w:t>特</w:t>
      </w:r>
      <w:proofErr w:type="gramEnd"/>
      <w:r w:rsidRPr="001516B8">
        <w:rPr>
          <w:rFonts w:hint="eastAsia"/>
        </w:rPr>
        <w:t>事特办。走出大门，迎面扑来阵阵寒风，可是我的心里却是暖暖的。因为我知道我们</w:t>
      </w:r>
      <w:r w:rsidRPr="001516B8">
        <w:rPr>
          <w:rFonts w:hint="eastAsia"/>
        </w:rPr>
        <w:t>12333</w:t>
      </w:r>
      <w:r w:rsidRPr="001516B8">
        <w:rPr>
          <w:rFonts w:hint="eastAsia"/>
        </w:rPr>
        <w:t>人为老百姓又尽了份绵薄之力。那个时候我明白了，作为社会底层的弱者他们更需要关注和关心，于是我便向局里领导建议以后可以多多关注社会上的弱势群体，让他们可以更好的生活在这个社会上，拥有更多来自社会的爱和阳光。</w:t>
      </w:r>
    </w:p>
    <w:p w:rsidR="00C11A68" w:rsidRDefault="001516B8" w:rsidP="001516B8">
      <w:pPr>
        <w:ind w:firstLine="480"/>
        <w:jc w:val="left"/>
      </w:pPr>
      <w:r w:rsidRPr="001516B8">
        <w:rPr>
          <w:rFonts w:hint="eastAsia"/>
        </w:rPr>
        <w:t>大大的世界，小小的我，作为一名</w:t>
      </w:r>
      <w:r w:rsidRPr="001516B8">
        <w:rPr>
          <w:rFonts w:hint="eastAsia"/>
        </w:rPr>
        <w:t>12333</w:t>
      </w:r>
      <w:r w:rsidRPr="001516B8">
        <w:rPr>
          <w:rFonts w:hint="eastAsia"/>
        </w:rPr>
        <w:t>人，我在帮助别人的同时，自己也在慢慢的成长。如今的我变得更加自信和成熟，对于这份工作的爱，也让我的内心充满了幸福和快乐。我知道</w:t>
      </w:r>
      <w:r w:rsidRPr="001516B8">
        <w:rPr>
          <w:rFonts w:hint="eastAsia"/>
        </w:rPr>
        <w:t>12333</w:t>
      </w:r>
      <w:r w:rsidRPr="001516B8">
        <w:rPr>
          <w:rFonts w:hint="eastAsia"/>
        </w:rPr>
        <w:t>电话咨询服务热线是国家重要的民生服务平台，我将会尽自己最大的力量，来推进</w:t>
      </w:r>
      <w:r w:rsidRPr="001516B8">
        <w:rPr>
          <w:rFonts w:hint="eastAsia"/>
        </w:rPr>
        <w:t>12333</w:t>
      </w:r>
      <w:r w:rsidRPr="001516B8">
        <w:rPr>
          <w:rFonts w:hint="eastAsia"/>
        </w:rPr>
        <w:t>电话咨询服务热线的建设和发展，让人力资源社会保障部门和社会公众的沟通渠道变得更加畅通，进一步提高</w:t>
      </w:r>
      <w:r w:rsidRPr="001516B8">
        <w:rPr>
          <w:rFonts w:hint="eastAsia"/>
        </w:rPr>
        <w:t>12333</w:t>
      </w:r>
      <w:r w:rsidRPr="001516B8">
        <w:rPr>
          <w:rFonts w:hint="eastAsia"/>
        </w:rPr>
        <w:t>对社会公众的服务能力。这既是我的梦想，也是我为之奋斗终生的事业。作为一名</w:t>
      </w:r>
      <w:r w:rsidRPr="001516B8">
        <w:rPr>
          <w:rFonts w:hint="eastAsia"/>
        </w:rPr>
        <w:t>12333</w:t>
      </w:r>
      <w:r w:rsidRPr="001516B8">
        <w:rPr>
          <w:rFonts w:hint="eastAsia"/>
        </w:rPr>
        <w:t>人，我要让自己的生命在奉献社会，服务人民中，绽放出最美丽的光彩，让我的人生因为</w:t>
      </w:r>
      <w:r w:rsidRPr="001516B8">
        <w:rPr>
          <w:rFonts w:hint="eastAsia"/>
        </w:rPr>
        <w:t>12333</w:t>
      </w:r>
      <w:r w:rsidRPr="001516B8">
        <w:rPr>
          <w:rFonts w:hint="eastAsia"/>
        </w:rPr>
        <w:t>而变得更加与众不同，更加充实而有意义。</w:t>
      </w:r>
    </w:p>
    <w:p w:rsidR="001516B8" w:rsidRDefault="001516B8" w:rsidP="00CA20BD">
      <w:pPr>
        <w:widowControl/>
        <w:adjustRightInd/>
        <w:snapToGrid w:val="0"/>
        <w:spacing w:beforeLines="50" w:afterLines="50" w:line="240" w:lineRule="auto"/>
        <w:ind w:firstLine="480"/>
        <w:jc w:val="center"/>
        <w:rPr>
          <w:rFonts w:ascii="仿宋_GB2312" w:hAnsi="仿宋_GB2312" w:cs="仿宋_GB2312"/>
        </w:rPr>
      </w:pPr>
    </w:p>
    <w:p w:rsidR="001516B8" w:rsidRDefault="001516B8" w:rsidP="00CA20BD">
      <w:pPr>
        <w:widowControl/>
        <w:adjustRightInd/>
        <w:snapToGrid w:val="0"/>
        <w:spacing w:beforeLines="50" w:afterLines="50" w:line="240" w:lineRule="auto"/>
        <w:ind w:firstLine="480"/>
        <w:jc w:val="center"/>
        <w:rPr>
          <w:rFonts w:ascii="仿宋_GB2312" w:hAnsi="仿宋_GB2312" w:cs="仿宋_GB2312"/>
        </w:rPr>
      </w:pPr>
    </w:p>
    <w:p w:rsidR="001516B8" w:rsidRDefault="001516B8" w:rsidP="00CA20BD">
      <w:pPr>
        <w:widowControl/>
        <w:adjustRightInd/>
        <w:snapToGrid w:val="0"/>
        <w:spacing w:beforeLines="50" w:afterLines="50" w:line="240" w:lineRule="auto"/>
        <w:ind w:firstLine="480"/>
        <w:jc w:val="right"/>
        <w:rPr>
          <w:rFonts w:ascii="仿宋_GB2312" w:hAnsi="仿宋_GB2312" w:cs="仿宋_GB2312"/>
        </w:rPr>
      </w:pPr>
      <w:r>
        <w:rPr>
          <w:rFonts w:ascii="仿宋_GB2312" w:hAnsi="仿宋_GB2312" w:cs="仿宋_GB2312" w:hint="eastAsia"/>
        </w:rPr>
        <w:t>浙江省湖州市长兴县人力资源和社会保障电话咨询服务中心  刘嫣冰</w:t>
      </w:r>
    </w:p>
    <w:p w:rsidR="00C340D3" w:rsidRDefault="00C340D3" w:rsidP="001516B8">
      <w:pPr>
        <w:ind w:firstLine="480"/>
        <w:jc w:val="left"/>
        <w:sectPr w:rsidR="00C340D3" w:rsidSect="00FA406D">
          <w:headerReference w:type="default" r:id="rId23"/>
          <w:footerReference w:type="default" r:id="rId24"/>
          <w:pgSz w:w="11906" w:h="16838"/>
          <w:pgMar w:top="1559" w:right="1276" w:bottom="1559" w:left="1134" w:header="851" w:footer="851" w:gutter="0"/>
          <w:pgNumType w:start="1"/>
          <w:cols w:space="425"/>
          <w:docGrid w:type="linesAndChars" w:linePitch="381"/>
        </w:sectPr>
      </w:pPr>
    </w:p>
    <w:p w:rsidR="001516B8" w:rsidRDefault="001516B8" w:rsidP="001516B8">
      <w:pPr>
        <w:ind w:firstLine="480"/>
        <w:jc w:val="left"/>
      </w:pPr>
    </w:p>
    <w:p w:rsidR="00274C9D" w:rsidRDefault="00274C9D" w:rsidP="00274C9D">
      <w:pPr>
        <w:ind w:firstLineChars="0" w:firstLine="0"/>
        <w:jc w:val="left"/>
      </w:pPr>
      <w:r>
        <w:rPr>
          <w:noProof/>
        </w:rPr>
        <w:lastRenderedPageBreak/>
        <w:drawing>
          <wp:inline distT="0" distB="0" distL="0" distR="0">
            <wp:extent cx="6029960" cy="3990975"/>
            <wp:effectExtent l="19050" t="0" r="8890" b="0"/>
            <wp:docPr id="16" name="图片 16" descr="E:\政务信息处工作2009\2014年1月\微信\浙江书封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政务信息处工作2009\2014年1月\微信\浙江书封面.jpg"/>
                    <pic:cNvPicPr>
                      <a:picLocks noChangeAspect="1" noChangeArrowheads="1"/>
                    </pic:cNvPicPr>
                  </pic:nvPicPr>
                  <pic:blipFill>
                    <a:blip r:embed="rId25"/>
                    <a:srcRect/>
                    <a:stretch>
                      <a:fillRect/>
                    </a:stretch>
                  </pic:blipFill>
                  <pic:spPr bwMode="auto">
                    <a:xfrm>
                      <a:off x="0" y="0"/>
                      <a:ext cx="6029960" cy="3990975"/>
                    </a:xfrm>
                    <a:prstGeom prst="rect">
                      <a:avLst/>
                    </a:prstGeom>
                    <a:noFill/>
                    <a:ln w="9525">
                      <a:noFill/>
                      <a:miter lim="800000"/>
                      <a:headEnd/>
                      <a:tailEnd/>
                    </a:ln>
                  </pic:spPr>
                </pic:pic>
              </a:graphicData>
            </a:graphic>
          </wp:inline>
        </w:drawing>
      </w:r>
    </w:p>
    <w:p w:rsidR="00274C9D" w:rsidRDefault="00274C9D" w:rsidP="00274C9D">
      <w:pPr>
        <w:ind w:firstLineChars="0" w:firstLine="0"/>
        <w:jc w:val="center"/>
      </w:pPr>
      <w:r>
        <w:rPr>
          <w:rFonts w:hint="eastAsia"/>
        </w:rPr>
        <w:t>浙江省</w:t>
      </w:r>
      <w:r>
        <w:rPr>
          <w:rFonts w:hint="eastAsia"/>
        </w:rPr>
        <w:t>12333</w:t>
      </w:r>
      <w:r>
        <w:rPr>
          <w:rFonts w:hint="eastAsia"/>
        </w:rPr>
        <w:t>咨询员培训教材</w:t>
      </w:r>
    </w:p>
    <w:p w:rsidR="00C340D3" w:rsidRDefault="00C340D3" w:rsidP="00C340D3">
      <w:pPr>
        <w:ind w:firstLineChars="0" w:firstLine="0"/>
        <w:jc w:val="left"/>
      </w:pPr>
      <w:r>
        <w:rPr>
          <w:noProof/>
        </w:rPr>
        <w:drawing>
          <wp:inline distT="0" distB="0" distL="0" distR="0">
            <wp:extent cx="6086475" cy="3752850"/>
            <wp:effectExtent l="19050" t="0" r="9525" b="0"/>
            <wp:docPr id="15" name="图片 15" descr="E:\政务信息处工作2009\2014年1月\微信\宁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政务信息处工作2009\2014年1月\微信\宁波.JPG"/>
                    <pic:cNvPicPr>
                      <a:picLocks noChangeAspect="1" noChangeArrowheads="1"/>
                    </pic:cNvPicPr>
                  </pic:nvPicPr>
                  <pic:blipFill>
                    <a:blip r:embed="rId26" cstate="print"/>
                    <a:srcRect/>
                    <a:stretch>
                      <a:fillRect/>
                    </a:stretch>
                  </pic:blipFill>
                  <pic:spPr bwMode="auto">
                    <a:xfrm>
                      <a:off x="0" y="0"/>
                      <a:ext cx="6086475" cy="3752850"/>
                    </a:xfrm>
                    <a:prstGeom prst="rect">
                      <a:avLst/>
                    </a:prstGeom>
                    <a:noFill/>
                    <a:ln w="9525">
                      <a:noFill/>
                      <a:miter lim="800000"/>
                      <a:headEnd/>
                      <a:tailEnd/>
                    </a:ln>
                  </pic:spPr>
                </pic:pic>
              </a:graphicData>
            </a:graphic>
          </wp:inline>
        </w:drawing>
      </w:r>
    </w:p>
    <w:p w:rsidR="00C340D3" w:rsidRDefault="00C340D3" w:rsidP="00C340D3">
      <w:pPr>
        <w:ind w:firstLineChars="0" w:firstLine="0"/>
        <w:jc w:val="center"/>
      </w:pPr>
      <w:r>
        <w:rPr>
          <w:rFonts w:hint="eastAsia"/>
        </w:rPr>
        <w:t>宁波市</w:t>
      </w:r>
      <w:r>
        <w:rPr>
          <w:rFonts w:hint="eastAsia"/>
        </w:rPr>
        <w:t>12333</w:t>
      </w:r>
      <w:r>
        <w:rPr>
          <w:rFonts w:hint="eastAsia"/>
        </w:rPr>
        <w:t>电话咨询服务大厅</w:t>
      </w:r>
    </w:p>
    <w:sectPr w:rsidR="00C340D3" w:rsidSect="00C340D3">
      <w:headerReference w:type="default" r:id="rId27"/>
      <w:footerReference w:type="default" r:id="rId28"/>
      <w:type w:val="continuous"/>
      <w:pgSz w:w="11906" w:h="16838"/>
      <w:pgMar w:top="1559" w:right="1276" w:bottom="1559" w:left="1134" w:header="851" w:footer="851" w:gutter="0"/>
      <w:cols w:space="425"/>
      <w:docGrid w:type="linesAndChars"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0B24" w:rsidRDefault="00CD0B24" w:rsidP="00F95F8A">
      <w:pPr>
        <w:ind w:firstLine="480"/>
      </w:pPr>
      <w:r>
        <w:separator/>
      </w:r>
    </w:p>
  </w:endnote>
  <w:endnote w:type="continuationSeparator" w:id="0">
    <w:p w:rsidR="00CD0B24" w:rsidRDefault="00CD0B24" w:rsidP="00F95F8A">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0030101010101"/>
    <w:charset w:val="86"/>
    <w:family w:val="auto"/>
    <w:pitch w:val="variable"/>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仿宋">
    <w:altName w:val="Arial Unicode MS"/>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225E" w:rsidRDefault="003A225E" w:rsidP="00FA33DF">
    <w:pPr>
      <w:pStyle w:val="af"/>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225E" w:rsidRDefault="003A225E" w:rsidP="007579B7">
    <w:pPr>
      <w:pStyle w:val="af"/>
      <w:ind w:firstLine="360"/>
      <w:jc w:val="center"/>
    </w:pPr>
  </w:p>
  <w:p w:rsidR="003A225E" w:rsidRPr="00B001A4" w:rsidRDefault="003A225E" w:rsidP="00B001A4">
    <w:pPr>
      <w:pStyle w:val="af"/>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225E" w:rsidRDefault="003A225E" w:rsidP="00FA33DF">
    <w:pPr>
      <w:pStyle w:val="af"/>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776579"/>
      <w:docPartObj>
        <w:docPartGallery w:val="Page Numbers (Bottom of Page)"/>
        <w:docPartUnique/>
      </w:docPartObj>
    </w:sdtPr>
    <w:sdtContent>
      <w:p w:rsidR="00FA406D" w:rsidRDefault="00FF558C" w:rsidP="00FA406D">
        <w:pPr>
          <w:pStyle w:val="af"/>
          <w:ind w:firstLineChars="0" w:firstLine="0"/>
          <w:jc w:val="center"/>
        </w:pPr>
        <w:fldSimple w:instr=" PAGE   \* MERGEFORMAT ">
          <w:r w:rsidR="00CA20BD" w:rsidRPr="00CA20BD">
            <w:rPr>
              <w:noProof/>
              <w:lang w:val="zh-CN"/>
            </w:rPr>
            <w:t>2</w:t>
          </w:r>
        </w:fldSimple>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06D" w:rsidRPr="00FA406D" w:rsidRDefault="00FA406D" w:rsidP="00FA406D">
    <w:pPr>
      <w:pStyle w:val="af"/>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0B24" w:rsidRDefault="00CD0B24" w:rsidP="00F95F8A">
      <w:pPr>
        <w:ind w:firstLine="480"/>
      </w:pPr>
      <w:r>
        <w:separator/>
      </w:r>
    </w:p>
  </w:footnote>
  <w:footnote w:type="continuationSeparator" w:id="0">
    <w:p w:rsidR="00CD0B24" w:rsidRDefault="00CD0B24" w:rsidP="00F95F8A">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225E" w:rsidRPr="00B001A4" w:rsidRDefault="003A225E" w:rsidP="00974608">
    <w:pPr>
      <w:pStyle w:val="ae"/>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225E" w:rsidRPr="007579B7" w:rsidRDefault="003A225E" w:rsidP="007B225B">
    <w:pPr>
      <w:pStyle w:val="ae"/>
      <w:ind w:firstLineChars="0" w:firstLine="0"/>
    </w:pPr>
    <w:r w:rsidRPr="00042C81">
      <w:rPr>
        <w:rFonts w:hint="eastAsia"/>
      </w:rPr>
      <w:t>人力资源社会保障电话咨询服务工作简报</w:t>
    </w:r>
    <w:r>
      <w:rPr>
        <w:rFonts w:hint="eastAsia"/>
      </w:rPr>
      <w:t>·第</w:t>
    </w:r>
    <w:r w:rsidR="00C5155F">
      <w:rPr>
        <w:rFonts w:hint="eastAsia"/>
      </w:rPr>
      <w:t>1</w:t>
    </w:r>
    <w:r w:rsidR="00FA406D">
      <w:rPr>
        <w:rFonts w:hint="eastAsia"/>
      </w:rPr>
      <w:t>2</w:t>
    </w:r>
    <w:r>
      <w:rPr>
        <w:rFonts w:hint="eastAsia"/>
      </w:rPr>
      <w:t>期</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0D3" w:rsidRPr="00C340D3" w:rsidRDefault="00C340D3" w:rsidP="00C340D3">
    <w:pPr>
      <w:ind w:left="480" w:firstLineChars="0" w:firstLine="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A"/>
    <w:multiLevelType w:val="singleLevel"/>
    <w:tmpl w:val="0000000A"/>
    <w:lvl w:ilvl="0">
      <w:start w:val="3"/>
      <w:numFmt w:val="chineseCounting"/>
      <w:suff w:val="nothing"/>
      <w:lvlText w:val="%1、"/>
      <w:lvlJc w:val="left"/>
    </w:lvl>
  </w:abstractNum>
  <w:abstractNum w:abstractNumId="1">
    <w:nsid w:val="0000000B"/>
    <w:multiLevelType w:val="singleLevel"/>
    <w:tmpl w:val="0000000B"/>
    <w:lvl w:ilvl="0">
      <w:start w:val="1"/>
      <w:numFmt w:val="chineseCounting"/>
      <w:suff w:val="nothing"/>
      <w:lvlText w:val="%1、"/>
      <w:lvlJc w:val="left"/>
    </w:lvl>
  </w:abstractNum>
  <w:abstractNum w:abstractNumId="2">
    <w:nsid w:val="007952A9"/>
    <w:multiLevelType w:val="hybridMultilevel"/>
    <w:tmpl w:val="4D6A36FE"/>
    <w:lvl w:ilvl="0" w:tplc="26226DBC">
      <w:start w:val="1"/>
      <w:numFmt w:val="japaneseCounting"/>
      <w:lvlText w:val="%1、"/>
      <w:lvlJc w:val="left"/>
      <w:pPr>
        <w:tabs>
          <w:tab w:val="num" w:pos="720"/>
        </w:tabs>
        <w:ind w:left="720" w:hanging="720"/>
      </w:pPr>
      <w:rPr>
        <w:rFonts w:hint="eastAsia"/>
      </w:rPr>
    </w:lvl>
    <w:lvl w:ilvl="1" w:tplc="387EAFC6">
      <w:start w:val="1"/>
      <w:numFmt w:val="decimal"/>
      <w:lvlText w:val="%2、"/>
      <w:lvlJc w:val="left"/>
      <w:pPr>
        <w:tabs>
          <w:tab w:val="num" w:pos="1140"/>
        </w:tabs>
        <w:ind w:left="1140" w:hanging="7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CBA5F53"/>
    <w:multiLevelType w:val="hybridMultilevel"/>
    <w:tmpl w:val="08867E14"/>
    <w:lvl w:ilvl="0" w:tplc="4AC0044A">
      <w:start w:val="1"/>
      <w:numFmt w:val="japaneseCounting"/>
      <w:lvlText w:val="%1、"/>
      <w:lvlJc w:val="left"/>
      <w:pPr>
        <w:tabs>
          <w:tab w:val="num" w:pos="1350"/>
        </w:tabs>
        <w:ind w:left="1350" w:hanging="720"/>
      </w:pPr>
      <w:rPr>
        <w:rFonts w:hint="default"/>
      </w:rPr>
    </w:lvl>
    <w:lvl w:ilvl="1" w:tplc="04090019" w:tentative="1">
      <w:start w:val="1"/>
      <w:numFmt w:val="lowerLetter"/>
      <w:lvlText w:val="%2)"/>
      <w:lvlJc w:val="left"/>
      <w:pPr>
        <w:tabs>
          <w:tab w:val="num" w:pos="1470"/>
        </w:tabs>
        <w:ind w:left="1470" w:hanging="420"/>
      </w:pPr>
    </w:lvl>
    <w:lvl w:ilvl="2" w:tplc="0409001B" w:tentative="1">
      <w:start w:val="1"/>
      <w:numFmt w:val="lowerRoman"/>
      <w:lvlText w:val="%3."/>
      <w:lvlJc w:val="right"/>
      <w:pPr>
        <w:tabs>
          <w:tab w:val="num" w:pos="1890"/>
        </w:tabs>
        <w:ind w:left="1890" w:hanging="420"/>
      </w:pPr>
    </w:lvl>
    <w:lvl w:ilvl="3" w:tplc="0409000F" w:tentative="1">
      <w:start w:val="1"/>
      <w:numFmt w:val="decimal"/>
      <w:lvlText w:val="%4."/>
      <w:lvlJc w:val="left"/>
      <w:pPr>
        <w:tabs>
          <w:tab w:val="num" w:pos="2310"/>
        </w:tabs>
        <w:ind w:left="2310" w:hanging="420"/>
      </w:pPr>
    </w:lvl>
    <w:lvl w:ilvl="4" w:tplc="04090019" w:tentative="1">
      <w:start w:val="1"/>
      <w:numFmt w:val="lowerLetter"/>
      <w:lvlText w:val="%5)"/>
      <w:lvlJc w:val="left"/>
      <w:pPr>
        <w:tabs>
          <w:tab w:val="num" w:pos="2730"/>
        </w:tabs>
        <w:ind w:left="2730" w:hanging="420"/>
      </w:pPr>
    </w:lvl>
    <w:lvl w:ilvl="5" w:tplc="0409001B" w:tentative="1">
      <w:start w:val="1"/>
      <w:numFmt w:val="lowerRoman"/>
      <w:lvlText w:val="%6."/>
      <w:lvlJc w:val="right"/>
      <w:pPr>
        <w:tabs>
          <w:tab w:val="num" w:pos="3150"/>
        </w:tabs>
        <w:ind w:left="3150" w:hanging="420"/>
      </w:pPr>
    </w:lvl>
    <w:lvl w:ilvl="6" w:tplc="0409000F" w:tentative="1">
      <w:start w:val="1"/>
      <w:numFmt w:val="decimal"/>
      <w:lvlText w:val="%7."/>
      <w:lvlJc w:val="left"/>
      <w:pPr>
        <w:tabs>
          <w:tab w:val="num" w:pos="3570"/>
        </w:tabs>
        <w:ind w:left="3570" w:hanging="420"/>
      </w:pPr>
    </w:lvl>
    <w:lvl w:ilvl="7" w:tplc="04090019" w:tentative="1">
      <w:start w:val="1"/>
      <w:numFmt w:val="lowerLetter"/>
      <w:lvlText w:val="%8)"/>
      <w:lvlJc w:val="left"/>
      <w:pPr>
        <w:tabs>
          <w:tab w:val="num" w:pos="3990"/>
        </w:tabs>
        <w:ind w:left="3990" w:hanging="420"/>
      </w:pPr>
    </w:lvl>
    <w:lvl w:ilvl="8" w:tplc="0409001B" w:tentative="1">
      <w:start w:val="1"/>
      <w:numFmt w:val="lowerRoman"/>
      <w:lvlText w:val="%9."/>
      <w:lvlJc w:val="right"/>
      <w:pPr>
        <w:tabs>
          <w:tab w:val="num" w:pos="4410"/>
        </w:tabs>
        <w:ind w:left="4410" w:hanging="420"/>
      </w:pPr>
    </w:lvl>
  </w:abstractNum>
  <w:abstractNum w:abstractNumId="4">
    <w:nsid w:val="0D923A5F"/>
    <w:multiLevelType w:val="hybridMultilevel"/>
    <w:tmpl w:val="2868A224"/>
    <w:lvl w:ilvl="0" w:tplc="B62405EA">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1D849AD"/>
    <w:multiLevelType w:val="hybridMultilevel"/>
    <w:tmpl w:val="2F903478"/>
    <w:lvl w:ilvl="0" w:tplc="3AFC615A">
      <w:start w:val="1"/>
      <w:numFmt w:val="decimal"/>
      <w:lvlText w:val="%1．"/>
      <w:lvlJc w:val="left"/>
      <w:pPr>
        <w:ind w:left="1280" w:hanging="720"/>
      </w:pPr>
      <w:rPr>
        <w:rFonts w:ascii="Times New Roman" w:eastAsia="仿宋_GB2312" w:hAnsi="Times New Roman"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nsid w:val="14E078D7"/>
    <w:multiLevelType w:val="hybridMultilevel"/>
    <w:tmpl w:val="F4724E0C"/>
    <w:lvl w:ilvl="0" w:tplc="063C8EAC">
      <w:start w:val="1"/>
      <w:numFmt w:val="decimal"/>
      <w:lvlText w:val="%1、"/>
      <w:lvlJc w:val="left"/>
      <w:pPr>
        <w:ind w:left="360" w:hanging="36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7">
    <w:nsid w:val="18826F27"/>
    <w:multiLevelType w:val="hybridMultilevel"/>
    <w:tmpl w:val="8808FCF6"/>
    <w:lvl w:ilvl="0" w:tplc="72ACB078">
      <w:start w:val="1"/>
      <w:numFmt w:val="decimalEnclosedCircle"/>
      <w:lvlText w:val="%1"/>
      <w:lvlJc w:val="left"/>
      <w:pPr>
        <w:ind w:left="840" w:hanging="360"/>
      </w:pPr>
      <w:rPr>
        <w:rFonts w:ascii="宋体" w:eastAsia="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97833BA"/>
    <w:multiLevelType w:val="hybridMultilevel"/>
    <w:tmpl w:val="324038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CD267CC"/>
    <w:multiLevelType w:val="hybridMultilevel"/>
    <w:tmpl w:val="4FEEB182"/>
    <w:lvl w:ilvl="0" w:tplc="D7ECFDDA">
      <w:start w:val="2"/>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F675E83"/>
    <w:multiLevelType w:val="hybridMultilevel"/>
    <w:tmpl w:val="FD7C1186"/>
    <w:lvl w:ilvl="0" w:tplc="3E9A2378">
      <w:start w:val="1"/>
      <w:numFmt w:val="decimalEnclosedCircle"/>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1">
    <w:nsid w:val="1FC91163"/>
    <w:multiLevelType w:val="multilevel"/>
    <w:tmpl w:val="855EE140"/>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pStyle w:val="a0"/>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pStyle w:val="a1"/>
      <w:suff w:val="nothing"/>
      <w:lvlText w:val="%1.%2.%3　"/>
      <w:lvlJc w:val="left"/>
      <w:pPr>
        <w:ind w:left="426"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nsid w:val="23E5463D"/>
    <w:multiLevelType w:val="hybridMultilevel"/>
    <w:tmpl w:val="CF2A1B24"/>
    <w:lvl w:ilvl="0" w:tplc="3AB45712">
      <w:start w:val="9"/>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6B4020E"/>
    <w:multiLevelType w:val="hybridMultilevel"/>
    <w:tmpl w:val="8B9A373E"/>
    <w:lvl w:ilvl="0" w:tplc="E474FA78">
      <w:start w:val="1"/>
      <w:numFmt w:val="decimalEnclosedCircle"/>
      <w:lvlText w:val="%1"/>
      <w:lvlJc w:val="left"/>
      <w:pPr>
        <w:ind w:left="360" w:hanging="36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C377BCF"/>
    <w:multiLevelType w:val="hybridMultilevel"/>
    <w:tmpl w:val="374A5A54"/>
    <w:lvl w:ilvl="0" w:tplc="7FD486F0">
      <w:start w:val="1"/>
      <w:numFmt w:val="decimalEnclosedCircle"/>
      <w:lvlText w:val="%1"/>
      <w:lvlJc w:val="left"/>
      <w:pPr>
        <w:ind w:left="360" w:hanging="360"/>
      </w:pPr>
      <w:rPr>
        <w:rFonts w:ascii="仿宋_GB2312" w:eastAsia="仿宋_GB2312" w:hAnsiTheme="minorEastAsia"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99F43AB"/>
    <w:multiLevelType w:val="hybridMultilevel"/>
    <w:tmpl w:val="A6CEA2CA"/>
    <w:lvl w:ilvl="0" w:tplc="E92A7D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D594182"/>
    <w:multiLevelType w:val="hybridMultilevel"/>
    <w:tmpl w:val="24CE6F0E"/>
    <w:lvl w:ilvl="0" w:tplc="083E7C80">
      <w:start w:val="1"/>
      <w:numFmt w:val="japaneseCounting"/>
      <w:lvlText w:val="%1、"/>
      <w:lvlJc w:val="left"/>
      <w:pPr>
        <w:ind w:left="360" w:hanging="360"/>
      </w:pPr>
      <w:rPr>
        <w:rFonts w:ascii="黑体" w:eastAsia="黑体" w:hAnsi="黑体" w:cs="Times New Roman"/>
        <w:b w:val="0"/>
        <w:sz w:val="24"/>
        <w:szCs w:val="24"/>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7">
    <w:nsid w:val="3F950764"/>
    <w:multiLevelType w:val="hybridMultilevel"/>
    <w:tmpl w:val="6AB2BDDA"/>
    <w:lvl w:ilvl="0" w:tplc="28F6B40A">
      <w:numFmt w:val="bullet"/>
      <w:lvlText w:val="★"/>
      <w:lvlJc w:val="left"/>
      <w:pPr>
        <w:tabs>
          <w:tab w:val="num" w:pos="1385"/>
        </w:tabs>
        <w:ind w:left="1385" w:hanging="825"/>
      </w:pPr>
      <w:rPr>
        <w:rFonts w:ascii="仿宋_GB2312" w:eastAsia="仿宋_GB2312" w:hAnsi="Times New Roman" w:cs="Times New Roman" w:hint="eastAsia"/>
      </w:rPr>
    </w:lvl>
    <w:lvl w:ilvl="1" w:tplc="04090003" w:tentative="1">
      <w:start w:val="1"/>
      <w:numFmt w:val="bullet"/>
      <w:lvlText w:val=""/>
      <w:lvlJc w:val="left"/>
      <w:pPr>
        <w:tabs>
          <w:tab w:val="num" w:pos="1400"/>
        </w:tabs>
        <w:ind w:left="1400" w:hanging="420"/>
      </w:pPr>
      <w:rPr>
        <w:rFonts w:ascii="Wingdings" w:hAnsi="Wingdings" w:hint="default"/>
      </w:rPr>
    </w:lvl>
    <w:lvl w:ilvl="2" w:tplc="04090005" w:tentative="1">
      <w:start w:val="1"/>
      <w:numFmt w:val="bullet"/>
      <w:lvlText w:val=""/>
      <w:lvlJc w:val="left"/>
      <w:pPr>
        <w:tabs>
          <w:tab w:val="num" w:pos="1820"/>
        </w:tabs>
        <w:ind w:left="1820" w:hanging="420"/>
      </w:pPr>
      <w:rPr>
        <w:rFonts w:ascii="Wingdings" w:hAnsi="Wingdings" w:hint="default"/>
      </w:rPr>
    </w:lvl>
    <w:lvl w:ilvl="3" w:tplc="04090001" w:tentative="1">
      <w:start w:val="1"/>
      <w:numFmt w:val="bullet"/>
      <w:lvlText w:val=""/>
      <w:lvlJc w:val="left"/>
      <w:pPr>
        <w:tabs>
          <w:tab w:val="num" w:pos="2240"/>
        </w:tabs>
        <w:ind w:left="2240" w:hanging="420"/>
      </w:pPr>
      <w:rPr>
        <w:rFonts w:ascii="Wingdings" w:hAnsi="Wingdings" w:hint="default"/>
      </w:rPr>
    </w:lvl>
    <w:lvl w:ilvl="4" w:tplc="04090003" w:tentative="1">
      <w:start w:val="1"/>
      <w:numFmt w:val="bullet"/>
      <w:lvlText w:val=""/>
      <w:lvlJc w:val="left"/>
      <w:pPr>
        <w:tabs>
          <w:tab w:val="num" w:pos="2660"/>
        </w:tabs>
        <w:ind w:left="2660" w:hanging="420"/>
      </w:pPr>
      <w:rPr>
        <w:rFonts w:ascii="Wingdings" w:hAnsi="Wingdings" w:hint="default"/>
      </w:rPr>
    </w:lvl>
    <w:lvl w:ilvl="5" w:tplc="04090005" w:tentative="1">
      <w:start w:val="1"/>
      <w:numFmt w:val="bullet"/>
      <w:lvlText w:val=""/>
      <w:lvlJc w:val="left"/>
      <w:pPr>
        <w:tabs>
          <w:tab w:val="num" w:pos="3080"/>
        </w:tabs>
        <w:ind w:left="3080" w:hanging="420"/>
      </w:pPr>
      <w:rPr>
        <w:rFonts w:ascii="Wingdings" w:hAnsi="Wingdings" w:hint="default"/>
      </w:rPr>
    </w:lvl>
    <w:lvl w:ilvl="6" w:tplc="04090001" w:tentative="1">
      <w:start w:val="1"/>
      <w:numFmt w:val="bullet"/>
      <w:lvlText w:val=""/>
      <w:lvlJc w:val="left"/>
      <w:pPr>
        <w:tabs>
          <w:tab w:val="num" w:pos="3500"/>
        </w:tabs>
        <w:ind w:left="3500" w:hanging="420"/>
      </w:pPr>
      <w:rPr>
        <w:rFonts w:ascii="Wingdings" w:hAnsi="Wingdings" w:hint="default"/>
      </w:rPr>
    </w:lvl>
    <w:lvl w:ilvl="7" w:tplc="04090003" w:tentative="1">
      <w:start w:val="1"/>
      <w:numFmt w:val="bullet"/>
      <w:lvlText w:val=""/>
      <w:lvlJc w:val="left"/>
      <w:pPr>
        <w:tabs>
          <w:tab w:val="num" w:pos="3920"/>
        </w:tabs>
        <w:ind w:left="3920" w:hanging="420"/>
      </w:pPr>
      <w:rPr>
        <w:rFonts w:ascii="Wingdings" w:hAnsi="Wingdings" w:hint="default"/>
      </w:rPr>
    </w:lvl>
    <w:lvl w:ilvl="8" w:tplc="04090005" w:tentative="1">
      <w:start w:val="1"/>
      <w:numFmt w:val="bullet"/>
      <w:lvlText w:val=""/>
      <w:lvlJc w:val="left"/>
      <w:pPr>
        <w:tabs>
          <w:tab w:val="num" w:pos="4340"/>
        </w:tabs>
        <w:ind w:left="4340" w:hanging="420"/>
      </w:pPr>
      <w:rPr>
        <w:rFonts w:ascii="Wingdings" w:hAnsi="Wingdings" w:hint="default"/>
      </w:rPr>
    </w:lvl>
  </w:abstractNum>
  <w:abstractNum w:abstractNumId="18">
    <w:nsid w:val="41866ECA"/>
    <w:multiLevelType w:val="hybridMultilevel"/>
    <w:tmpl w:val="3182ACF8"/>
    <w:lvl w:ilvl="0" w:tplc="17C8A6C4">
      <w:start w:val="3"/>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47A4964"/>
    <w:multiLevelType w:val="hybridMultilevel"/>
    <w:tmpl w:val="E8849854"/>
    <w:lvl w:ilvl="0" w:tplc="54F6E668">
      <w:start w:val="2"/>
      <w:numFmt w:val="decimal"/>
      <w:lvlText w:val="%1."/>
      <w:lvlJc w:val="left"/>
      <w:pPr>
        <w:ind w:left="1145" w:hanging="360"/>
      </w:pPr>
      <w:rPr>
        <w:rFonts w:hint="default"/>
      </w:rPr>
    </w:lvl>
    <w:lvl w:ilvl="1" w:tplc="04090019" w:tentative="1">
      <w:start w:val="1"/>
      <w:numFmt w:val="lowerLetter"/>
      <w:lvlText w:val="%2)"/>
      <w:lvlJc w:val="left"/>
      <w:pPr>
        <w:ind w:left="1625" w:hanging="420"/>
      </w:pPr>
    </w:lvl>
    <w:lvl w:ilvl="2" w:tplc="0409001B" w:tentative="1">
      <w:start w:val="1"/>
      <w:numFmt w:val="lowerRoman"/>
      <w:lvlText w:val="%3."/>
      <w:lvlJc w:val="right"/>
      <w:pPr>
        <w:ind w:left="2045" w:hanging="420"/>
      </w:pPr>
    </w:lvl>
    <w:lvl w:ilvl="3" w:tplc="0409000F" w:tentative="1">
      <w:start w:val="1"/>
      <w:numFmt w:val="decimal"/>
      <w:lvlText w:val="%4."/>
      <w:lvlJc w:val="left"/>
      <w:pPr>
        <w:ind w:left="2465" w:hanging="420"/>
      </w:pPr>
    </w:lvl>
    <w:lvl w:ilvl="4" w:tplc="04090019" w:tentative="1">
      <w:start w:val="1"/>
      <w:numFmt w:val="lowerLetter"/>
      <w:lvlText w:val="%5)"/>
      <w:lvlJc w:val="left"/>
      <w:pPr>
        <w:ind w:left="2885" w:hanging="420"/>
      </w:pPr>
    </w:lvl>
    <w:lvl w:ilvl="5" w:tplc="0409001B" w:tentative="1">
      <w:start w:val="1"/>
      <w:numFmt w:val="lowerRoman"/>
      <w:lvlText w:val="%6."/>
      <w:lvlJc w:val="right"/>
      <w:pPr>
        <w:ind w:left="3305" w:hanging="420"/>
      </w:pPr>
    </w:lvl>
    <w:lvl w:ilvl="6" w:tplc="0409000F" w:tentative="1">
      <w:start w:val="1"/>
      <w:numFmt w:val="decimal"/>
      <w:lvlText w:val="%7."/>
      <w:lvlJc w:val="left"/>
      <w:pPr>
        <w:ind w:left="3725" w:hanging="420"/>
      </w:pPr>
    </w:lvl>
    <w:lvl w:ilvl="7" w:tplc="04090019" w:tentative="1">
      <w:start w:val="1"/>
      <w:numFmt w:val="lowerLetter"/>
      <w:lvlText w:val="%8)"/>
      <w:lvlJc w:val="left"/>
      <w:pPr>
        <w:ind w:left="4145" w:hanging="420"/>
      </w:pPr>
    </w:lvl>
    <w:lvl w:ilvl="8" w:tplc="0409001B" w:tentative="1">
      <w:start w:val="1"/>
      <w:numFmt w:val="lowerRoman"/>
      <w:lvlText w:val="%9."/>
      <w:lvlJc w:val="right"/>
      <w:pPr>
        <w:ind w:left="4565" w:hanging="420"/>
      </w:pPr>
    </w:lvl>
  </w:abstractNum>
  <w:abstractNum w:abstractNumId="20">
    <w:nsid w:val="44C50F90"/>
    <w:multiLevelType w:val="multilevel"/>
    <w:tmpl w:val="8C5E8940"/>
    <w:lvl w:ilvl="0">
      <w:start w:val="1"/>
      <w:numFmt w:val="lowerLetter"/>
      <w:lvlRestart w:val="0"/>
      <w:pStyle w:val="a5"/>
      <w:lvlText w:val="%1)"/>
      <w:lvlJc w:val="left"/>
      <w:pPr>
        <w:tabs>
          <w:tab w:val="num" w:pos="839"/>
        </w:tabs>
        <w:ind w:left="839" w:hanging="419"/>
      </w:pPr>
      <w:rPr>
        <w:rFonts w:ascii="宋体" w:eastAsia="宋体" w:hAnsi="宋体" w:hint="eastAsia"/>
        <w:b w:val="0"/>
        <w:i w:val="0"/>
        <w:sz w:val="20"/>
        <w:szCs w:val="21"/>
      </w:rPr>
    </w:lvl>
    <w:lvl w:ilvl="1">
      <w:start w:val="1"/>
      <w:numFmt w:val="decimal"/>
      <w:pStyle w:val="a6"/>
      <w:lvlText w:val="%2)"/>
      <w:lvlJc w:val="left"/>
      <w:pPr>
        <w:tabs>
          <w:tab w:val="num" w:pos="1259"/>
        </w:tabs>
        <w:ind w:left="1259" w:hanging="420"/>
      </w:pPr>
      <w:rPr>
        <w:rFonts w:ascii="宋体" w:eastAsia="宋体" w:hAnsi="宋体" w:hint="eastAsia"/>
        <w:b w:val="0"/>
        <w:i w:val="0"/>
        <w:sz w:val="20"/>
      </w:rPr>
    </w:lvl>
    <w:lvl w:ilvl="2">
      <w:start w:val="1"/>
      <w:numFmt w:val="decimal"/>
      <w:pStyle w:val="a7"/>
      <w:lvlText w:val="(%3)"/>
      <w:lvlJc w:val="left"/>
      <w:pPr>
        <w:tabs>
          <w:tab w:val="num" w:pos="0"/>
        </w:tabs>
        <w:ind w:left="1678" w:hanging="419"/>
      </w:pPr>
      <w:rPr>
        <w:rFonts w:ascii="宋体" w:eastAsia="宋体" w:hAnsi="宋体" w:hint="eastAsia"/>
        <w:b w:val="0"/>
        <w:i w:val="0"/>
        <w:sz w:val="20"/>
        <w:szCs w:val="21"/>
      </w:rPr>
    </w:lvl>
    <w:lvl w:ilvl="3">
      <w:start w:val="1"/>
      <w:numFmt w:val="decimal"/>
      <w:lvlText w:val="%4."/>
      <w:lvlJc w:val="left"/>
      <w:pPr>
        <w:tabs>
          <w:tab w:val="num" w:pos="2098"/>
        </w:tabs>
        <w:ind w:left="2098" w:hanging="420"/>
      </w:pPr>
      <w:rPr>
        <w:rFonts w:hint="eastAsia"/>
      </w:rPr>
    </w:lvl>
    <w:lvl w:ilvl="4">
      <w:start w:val="1"/>
      <w:numFmt w:val="lowerLetter"/>
      <w:lvlText w:val="%5)"/>
      <w:lvlJc w:val="left"/>
      <w:pPr>
        <w:tabs>
          <w:tab w:val="num" w:pos="2517"/>
        </w:tabs>
        <w:ind w:left="2517" w:hanging="419"/>
      </w:pPr>
      <w:rPr>
        <w:rFonts w:hint="eastAsia"/>
      </w:rPr>
    </w:lvl>
    <w:lvl w:ilvl="5">
      <w:start w:val="1"/>
      <w:numFmt w:val="lowerRoman"/>
      <w:lvlText w:val="%6."/>
      <w:lvlJc w:val="right"/>
      <w:pPr>
        <w:tabs>
          <w:tab w:val="num" w:pos="2942"/>
        </w:tabs>
        <w:ind w:left="2937" w:hanging="420"/>
      </w:pPr>
      <w:rPr>
        <w:rFonts w:hint="eastAsia"/>
      </w:rPr>
    </w:lvl>
    <w:lvl w:ilvl="6">
      <w:start w:val="1"/>
      <w:numFmt w:val="decimal"/>
      <w:lvlText w:val="%7."/>
      <w:lvlJc w:val="left"/>
      <w:pPr>
        <w:tabs>
          <w:tab w:val="num" w:pos="3362"/>
        </w:tabs>
        <w:ind w:left="3356" w:hanging="414"/>
      </w:pPr>
      <w:rPr>
        <w:rFonts w:hint="eastAsia"/>
      </w:rPr>
    </w:lvl>
    <w:lvl w:ilvl="7">
      <w:start w:val="1"/>
      <w:numFmt w:val="lowerLetter"/>
      <w:lvlText w:val="%8)"/>
      <w:lvlJc w:val="left"/>
      <w:pPr>
        <w:tabs>
          <w:tab w:val="num" w:pos="3781"/>
        </w:tabs>
        <w:ind w:left="3776" w:hanging="414"/>
      </w:pPr>
      <w:rPr>
        <w:rFonts w:hint="eastAsia"/>
      </w:rPr>
    </w:lvl>
    <w:lvl w:ilvl="8">
      <w:start w:val="1"/>
      <w:numFmt w:val="lowerRoman"/>
      <w:lvlText w:val="%9."/>
      <w:lvlJc w:val="right"/>
      <w:pPr>
        <w:tabs>
          <w:tab w:val="num" w:pos="4201"/>
        </w:tabs>
        <w:ind w:left="4201" w:hanging="420"/>
      </w:pPr>
      <w:rPr>
        <w:rFonts w:hint="eastAsia"/>
      </w:rPr>
    </w:lvl>
  </w:abstractNum>
  <w:abstractNum w:abstractNumId="21">
    <w:nsid w:val="473450CA"/>
    <w:multiLevelType w:val="hybridMultilevel"/>
    <w:tmpl w:val="6FA81ED8"/>
    <w:lvl w:ilvl="0" w:tplc="0448A7F8">
      <w:start w:val="1"/>
      <w:numFmt w:val="decimal"/>
      <w:lvlText w:val="注%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8315176"/>
    <w:multiLevelType w:val="hybridMultilevel"/>
    <w:tmpl w:val="9DCAFD42"/>
    <w:lvl w:ilvl="0" w:tplc="F540364E">
      <w:start w:val="2"/>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0010166"/>
    <w:multiLevelType w:val="hybridMultilevel"/>
    <w:tmpl w:val="1648101A"/>
    <w:lvl w:ilvl="0" w:tplc="B73285A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011528B"/>
    <w:multiLevelType w:val="hybridMultilevel"/>
    <w:tmpl w:val="7F02DECC"/>
    <w:lvl w:ilvl="0" w:tplc="BAE6B5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32E63FF"/>
    <w:multiLevelType w:val="hybridMultilevel"/>
    <w:tmpl w:val="3E0CD0D8"/>
    <w:lvl w:ilvl="0" w:tplc="E3E2E44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43658C9"/>
    <w:multiLevelType w:val="singleLevel"/>
    <w:tmpl w:val="543658C9"/>
    <w:lvl w:ilvl="0">
      <w:start w:val="1"/>
      <w:numFmt w:val="chineseCounting"/>
      <w:suff w:val="nothing"/>
      <w:lvlText w:val="%1、"/>
      <w:lvlJc w:val="left"/>
    </w:lvl>
  </w:abstractNum>
  <w:abstractNum w:abstractNumId="27">
    <w:nsid w:val="54377877"/>
    <w:multiLevelType w:val="singleLevel"/>
    <w:tmpl w:val="54377877"/>
    <w:lvl w:ilvl="0">
      <w:start w:val="1"/>
      <w:numFmt w:val="decimal"/>
      <w:suff w:val="nothing"/>
      <w:lvlText w:val="%1、"/>
      <w:lvlJc w:val="left"/>
    </w:lvl>
  </w:abstractNum>
  <w:abstractNum w:abstractNumId="28">
    <w:nsid w:val="543786A2"/>
    <w:multiLevelType w:val="singleLevel"/>
    <w:tmpl w:val="543786A2"/>
    <w:lvl w:ilvl="0">
      <w:start w:val="3"/>
      <w:numFmt w:val="chineseCounting"/>
      <w:suff w:val="nothing"/>
      <w:lvlText w:val="%1、"/>
      <w:lvlJc w:val="left"/>
    </w:lvl>
  </w:abstractNum>
  <w:abstractNum w:abstractNumId="29">
    <w:nsid w:val="5C573CD2"/>
    <w:multiLevelType w:val="hybridMultilevel"/>
    <w:tmpl w:val="6A48A6B8"/>
    <w:lvl w:ilvl="0" w:tplc="E564BB70">
      <w:start w:val="1"/>
      <w:numFmt w:val="decimal"/>
      <w:lvlText w:val="注%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CBA091B"/>
    <w:multiLevelType w:val="hybridMultilevel"/>
    <w:tmpl w:val="E828F1DC"/>
    <w:lvl w:ilvl="0" w:tplc="810623C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F591F43"/>
    <w:multiLevelType w:val="hybridMultilevel"/>
    <w:tmpl w:val="7AA0A8D4"/>
    <w:lvl w:ilvl="0" w:tplc="61322590">
      <w:start w:val="1"/>
      <w:numFmt w:val="decimal"/>
      <w:lvlText w:val="注%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00E34BC"/>
    <w:multiLevelType w:val="hybridMultilevel"/>
    <w:tmpl w:val="10DADB8C"/>
    <w:lvl w:ilvl="0" w:tplc="D0FAA3D0">
      <w:start w:val="1"/>
      <w:numFmt w:val="decimal"/>
      <w:lvlText w:val="%1．"/>
      <w:lvlJc w:val="left"/>
      <w:pPr>
        <w:ind w:left="1565" w:hanging="100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3">
    <w:nsid w:val="60EB72D3"/>
    <w:multiLevelType w:val="hybridMultilevel"/>
    <w:tmpl w:val="85CC4E2E"/>
    <w:lvl w:ilvl="0" w:tplc="0B4A78D8">
      <w:start w:val="1"/>
      <w:numFmt w:val="decimal"/>
      <w:lvlText w:val="%1、"/>
      <w:lvlJc w:val="left"/>
      <w:pPr>
        <w:ind w:left="360" w:hanging="36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34">
    <w:nsid w:val="61350AC1"/>
    <w:multiLevelType w:val="hybridMultilevel"/>
    <w:tmpl w:val="165C3526"/>
    <w:lvl w:ilvl="0" w:tplc="CA06E5EC">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61536E88"/>
    <w:multiLevelType w:val="hybridMultilevel"/>
    <w:tmpl w:val="757A4276"/>
    <w:lvl w:ilvl="0" w:tplc="3CB67C1E">
      <w:start w:val="3"/>
      <w:numFmt w:val="japaneseCounting"/>
      <w:lvlText w:val="%1、"/>
      <w:lvlJc w:val="left"/>
      <w:pPr>
        <w:ind w:left="960" w:hanging="480"/>
      </w:pPr>
      <w:rPr>
        <w:rFonts w:hint="default"/>
        <w:b w:val="0"/>
      </w:rPr>
    </w:lvl>
    <w:lvl w:ilvl="1" w:tplc="14C070BA">
      <w:start w:val="1"/>
      <w:numFmt w:val="decimalEnclosedCircle"/>
      <w:lvlText w:val="%2"/>
      <w:lvlJc w:val="left"/>
      <w:pPr>
        <w:ind w:left="360" w:hanging="360"/>
      </w:pPr>
      <w:rPr>
        <w:rFonts w:ascii="宋体" w:eastAsia="宋体" w:hAnsi="宋体"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637C688C"/>
    <w:multiLevelType w:val="hybridMultilevel"/>
    <w:tmpl w:val="DF08CAD2"/>
    <w:lvl w:ilvl="0" w:tplc="F976E96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7">
    <w:nsid w:val="63A85D73"/>
    <w:multiLevelType w:val="hybridMultilevel"/>
    <w:tmpl w:val="A45859D6"/>
    <w:lvl w:ilvl="0" w:tplc="9A9A9C1E">
      <w:start w:val="3"/>
      <w:numFmt w:val="bullet"/>
      <w:lvlText w:val="—"/>
      <w:lvlJc w:val="left"/>
      <w:pPr>
        <w:ind w:left="5250" w:hanging="600"/>
      </w:pPr>
      <w:rPr>
        <w:rFonts w:ascii="仿宋_GB2312" w:eastAsia="仿宋_GB2312" w:hAnsi="Times New Roman" w:cs="Times New Roman" w:hint="eastAsia"/>
      </w:rPr>
    </w:lvl>
    <w:lvl w:ilvl="1" w:tplc="04090003" w:tentative="1">
      <w:start w:val="1"/>
      <w:numFmt w:val="bullet"/>
      <w:lvlText w:val=""/>
      <w:lvlJc w:val="left"/>
      <w:pPr>
        <w:ind w:left="5490" w:hanging="420"/>
      </w:pPr>
      <w:rPr>
        <w:rFonts w:ascii="Wingdings" w:hAnsi="Wingdings" w:hint="default"/>
      </w:rPr>
    </w:lvl>
    <w:lvl w:ilvl="2" w:tplc="04090005" w:tentative="1">
      <w:start w:val="1"/>
      <w:numFmt w:val="bullet"/>
      <w:lvlText w:val=""/>
      <w:lvlJc w:val="left"/>
      <w:pPr>
        <w:ind w:left="5910" w:hanging="420"/>
      </w:pPr>
      <w:rPr>
        <w:rFonts w:ascii="Wingdings" w:hAnsi="Wingdings" w:hint="default"/>
      </w:rPr>
    </w:lvl>
    <w:lvl w:ilvl="3" w:tplc="04090001" w:tentative="1">
      <w:start w:val="1"/>
      <w:numFmt w:val="bullet"/>
      <w:lvlText w:val=""/>
      <w:lvlJc w:val="left"/>
      <w:pPr>
        <w:ind w:left="6330" w:hanging="420"/>
      </w:pPr>
      <w:rPr>
        <w:rFonts w:ascii="Wingdings" w:hAnsi="Wingdings" w:hint="default"/>
      </w:rPr>
    </w:lvl>
    <w:lvl w:ilvl="4" w:tplc="04090003" w:tentative="1">
      <w:start w:val="1"/>
      <w:numFmt w:val="bullet"/>
      <w:lvlText w:val=""/>
      <w:lvlJc w:val="left"/>
      <w:pPr>
        <w:ind w:left="6750" w:hanging="420"/>
      </w:pPr>
      <w:rPr>
        <w:rFonts w:ascii="Wingdings" w:hAnsi="Wingdings" w:hint="default"/>
      </w:rPr>
    </w:lvl>
    <w:lvl w:ilvl="5" w:tplc="04090005" w:tentative="1">
      <w:start w:val="1"/>
      <w:numFmt w:val="bullet"/>
      <w:lvlText w:val=""/>
      <w:lvlJc w:val="left"/>
      <w:pPr>
        <w:ind w:left="7170" w:hanging="420"/>
      </w:pPr>
      <w:rPr>
        <w:rFonts w:ascii="Wingdings" w:hAnsi="Wingdings" w:hint="default"/>
      </w:rPr>
    </w:lvl>
    <w:lvl w:ilvl="6" w:tplc="04090001" w:tentative="1">
      <w:start w:val="1"/>
      <w:numFmt w:val="bullet"/>
      <w:lvlText w:val=""/>
      <w:lvlJc w:val="left"/>
      <w:pPr>
        <w:ind w:left="7590" w:hanging="420"/>
      </w:pPr>
      <w:rPr>
        <w:rFonts w:ascii="Wingdings" w:hAnsi="Wingdings" w:hint="default"/>
      </w:rPr>
    </w:lvl>
    <w:lvl w:ilvl="7" w:tplc="04090003" w:tentative="1">
      <w:start w:val="1"/>
      <w:numFmt w:val="bullet"/>
      <w:lvlText w:val=""/>
      <w:lvlJc w:val="left"/>
      <w:pPr>
        <w:ind w:left="8010" w:hanging="420"/>
      </w:pPr>
      <w:rPr>
        <w:rFonts w:ascii="Wingdings" w:hAnsi="Wingdings" w:hint="default"/>
      </w:rPr>
    </w:lvl>
    <w:lvl w:ilvl="8" w:tplc="04090005" w:tentative="1">
      <w:start w:val="1"/>
      <w:numFmt w:val="bullet"/>
      <w:lvlText w:val=""/>
      <w:lvlJc w:val="left"/>
      <w:pPr>
        <w:ind w:left="8430" w:hanging="420"/>
      </w:pPr>
      <w:rPr>
        <w:rFonts w:ascii="Wingdings" w:hAnsi="Wingdings" w:hint="default"/>
      </w:rPr>
    </w:lvl>
  </w:abstractNum>
  <w:abstractNum w:abstractNumId="38">
    <w:nsid w:val="669F2B27"/>
    <w:multiLevelType w:val="hybridMultilevel"/>
    <w:tmpl w:val="D7C8CF8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7F02C92"/>
    <w:multiLevelType w:val="hybridMultilevel"/>
    <w:tmpl w:val="C9565DA6"/>
    <w:lvl w:ilvl="0" w:tplc="17D0FE2A">
      <w:start w:val="1"/>
      <w:numFmt w:val="japaneseCounting"/>
      <w:lvlText w:val="（%1）"/>
      <w:lvlJc w:val="left"/>
      <w:pPr>
        <w:ind w:left="1200" w:hanging="7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6BF97F6B"/>
    <w:multiLevelType w:val="hybridMultilevel"/>
    <w:tmpl w:val="21C60FD4"/>
    <w:lvl w:ilvl="0" w:tplc="6C186FB0">
      <w:start w:val="4"/>
      <w:numFmt w:val="japaneseCounting"/>
      <w:lvlText w:val="%1、"/>
      <w:lvlJc w:val="left"/>
      <w:pPr>
        <w:tabs>
          <w:tab w:val="num" w:pos="1320"/>
        </w:tabs>
        <w:ind w:left="1320" w:hanging="720"/>
      </w:pPr>
      <w:rPr>
        <w:rFonts w:hint="default"/>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41">
    <w:nsid w:val="7009645C"/>
    <w:multiLevelType w:val="hybridMultilevel"/>
    <w:tmpl w:val="9DC05D7C"/>
    <w:lvl w:ilvl="0" w:tplc="D57C8C3E">
      <w:start w:val="1"/>
      <w:numFmt w:val="decimal"/>
      <w:lvlText w:val="%1"/>
      <w:lvlJc w:val="left"/>
      <w:pPr>
        <w:tabs>
          <w:tab w:val="num" w:pos="600"/>
        </w:tabs>
        <w:ind w:left="600" w:hanging="600"/>
      </w:pPr>
      <w:rPr>
        <w:rFonts w:hint="eastAsia"/>
        <w:color w:val="FFFFFF"/>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70E020D5"/>
    <w:multiLevelType w:val="hybridMultilevel"/>
    <w:tmpl w:val="4580CBE8"/>
    <w:lvl w:ilvl="0" w:tplc="DEF62420">
      <w:start w:val="1"/>
      <w:numFmt w:val="japaneseCounting"/>
      <w:lvlText w:val="%1、"/>
      <w:lvlJc w:val="left"/>
      <w:pPr>
        <w:tabs>
          <w:tab w:val="num" w:pos="1320"/>
        </w:tabs>
        <w:ind w:left="1320" w:hanging="720"/>
      </w:pPr>
      <w:rPr>
        <w:rFonts w:hint="default"/>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43">
    <w:nsid w:val="710D442D"/>
    <w:multiLevelType w:val="hybridMultilevel"/>
    <w:tmpl w:val="68B6AEFC"/>
    <w:lvl w:ilvl="0" w:tplc="53B80AD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58423D4"/>
    <w:multiLevelType w:val="hybridMultilevel"/>
    <w:tmpl w:val="A73AFD98"/>
    <w:lvl w:ilvl="0" w:tplc="0122BF3A">
      <w:start w:val="1"/>
      <w:numFmt w:val="japaneseCounting"/>
      <w:lvlText w:val="（%1）"/>
      <w:lvlJc w:val="left"/>
      <w:pPr>
        <w:ind w:left="1200" w:hanging="720"/>
      </w:pPr>
      <w:rPr>
        <w:rFonts w:ascii="Times New Roman" w:hint="default"/>
        <w:b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BEE19C9"/>
    <w:multiLevelType w:val="hybridMultilevel"/>
    <w:tmpl w:val="398C1EB6"/>
    <w:lvl w:ilvl="0" w:tplc="59044D1A">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7"/>
  </w:num>
  <w:num w:numId="2">
    <w:abstractNumId w:val="5"/>
  </w:num>
  <w:num w:numId="3">
    <w:abstractNumId w:val="36"/>
  </w:num>
  <w:num w:numId="4">
    <w:abstractNumId w:val="32"/>
  </w:num>
  <w:num w:numId="5">
    <w:abstractNumId w:val="44"/>
  </w:num>
  <w:num w:numId="6">
    <w:abstractNumId w:val="2"/>
  </w:num>
  <w:num w:numId="7">
    <w:abstractNumId w:val="34"/>
  </w:num>
  <w:num w:numId="8">
    <w:abstractNumId w:val="4"/>
  </w:num>
  <w:num w:numId="9">
    <w:abstractNumId w:val="15"/>
  </w:num>
  <w:num w:numId="10">
    <w:abstractNumId w:val="35"/>
  </w:num>
  <w:num w:numId="11">
    <w:abstractNumId w:val="45"/>
  </w:num>
  <w:num w:numId="12">
    <w:abstractNumId w:val="22"/>
  </w:num>
  <w:num w:numId="13">
    <w:abstractNumId w:val="39"/>
  </w:num>
  <w:num w:numId="14">
    <w:abstractNumId w:val="42"/>
  </w:num>
  <w:num w:numId="15">
    <w:abstractNumId w:val="40"/>
  </w:num>
  <w:num w:numId="16">
    <w:abstractNumId w:val="33"/>
  </w:num>
  <w:num w:numId="17">
    <w:abstractNumId w:val="6"/>
  </w:num>
  <w:num w:numId="18">
    <w:abstractNumId w:val="24"/>
  </w:num>
  <w:num w:numId="19">
    <w:abstractNumId w:val="17"/>
  </w:num>
  <w:num w:numId="20">
    <w:abstractNumId w:val="41"/>
  </w:num>
  <w:num w:numId="21">
    <w:abstractNumId w:val="38"/>
  </w:num>
  <w:num w:numId="22">
    <w:abstractNumId w:val="10"/>
  </w:num>
  <w:num w:numId="23">
    <w:abstractNumId w:val="16"/>
  </w:num>
  <w:num w:numId="24">
    <w:abstractNumId w:val="12"/>
  </w:num>
  <w:num w:numId="25">
    <w:abstractNumId w:val="7"/>
  </w:num>
  <w:num w:numId="26">
    <w:abstractNumId w:val="25"/>
  </w:num>
  <w:num w:numId="27">
    <w:abstractNumId w:val="13"/>
  </w:num>
  <w:num w:numId="28">
    <w:abstractNumId w:val="19"/>
  </w:num>
  <w:num w:numId="29">
    <w:abstractNumId w:val="29"/>
  </w:num>
  <w:num w:numId="30">
    <w:abstractNumId w:val="21"/>
  </w:num>
  <w:num w:numId="31">
    <w:abstractNumId w:val="31"/>
  </w:num>
  <w:num w:numId="32">
    <w:abstractNumId w:val="8"/>
  </w:num>
  <w:num w:numId="33">
    <w:abstractNumId w:val="3"/>
  </w:num>
  <w:num w:numId="34">
    <w:abstractNumId w:val="14"/>
  </w:num>
  <w:num w:numId="35">
    <w:abstractNumId w:val="23"/>
  </w:num>
  <w:num w:numId="36">
    <w:abstractNumId w:val="30"/>
  </w:num>
  <w:num w:numId="37">
    <w:abstractNumId w:val="27"/>
  </w:num>
  <w:num w:numId="38">
    <w:abstractNumId w:val="26"/>
  </w:num>
  <w:num w:numId="39">
    <w:abstractNumId w:val="28"/>
  </w:num>
  <w:num w:numId="40">
    <w:abstractNumId w:val="11"/>
  </w:num>
  <w:num w:numId="41">
    <w:abstractNumId w:val="20"/>
  </w:num>
  <w:num w:numId="42">
    <w:abstractNumId w:val="18"/>
  </w:num>
  <w:num w:numId="43">
    <w:abstractNumId w:val="43"/>
  </w:num>
  <w:num w:numId="44">
    <w:abstractNumId w:val="9"/>
  </w:num>
  <w:num w:numId="45">
    <w:abstractNumId w:val="1"/>
  </w:num>
  <w:num w:numId="4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HorizontalSpacing w:val="120"/>
  <w:drawingGridVerticalSpacing w:val="381"/>
  <w:displayHorizontalDrawingGridEvery w:val="0"/>
  <w:characterSpacingControl w:val="compressPunctuation"/>
  <w:hdrShapeDefaults>
    <o:shapedefaults v:ext="edit" spidmax="707586">
      <o:colormenu v:ext="edit" fillcolor="none" strokecolor="none [3213]"/>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9225A"/>
    <w:rsid w:val="000000C3"/>
    <w:rsid w:val="00000375"/>
    <w:rsid w:val="00001228"/>
    <w:rsid w:val="00002A85"/>
    <w:rsid w:val="00002D48"/>
    <w:rsid w:val="00003380"/>
    <w:rsid w:val="00005559"/>
    <w:rsid w:val="00005BFF"/>
    <w:rsid w:val="00006DBF"/>
    <w:rsid w:val="000075DB"/>
    <w:rsid w:val="00010112"/>
    <w:rsid w:val="00010628"/>
    <w:rsid w:val="00010F74"/>
    <w:rsid w:val="0001137D"/>
    <w:rsid w:val="00011614"/>
    <w:rsid w:val="00013723"/>
    <w:rsid w:val="00014892"/>
    <w:rsid w:val="00014CDC"/>
    <w:rsid w:val="00017A95"/>
    <w:rsid w:val="000200EC"/>
    <w:rsid w:val="00020D5A"/>
    <w:rsid w:val="00021ABB"/>
    <w:rsid w:val="00021ADA"/>
    <w:rsid w:val="000225E3"/>
    <w:rsid w:val="00023594"/>
    <w:rsid w:val="0002375A"/>
    <w:rsid w:val="00023C9E"/>
    <w:rsid w:val="00023DCC"/>
    <w:rsid w:val="000241E5"/>
    <w:rsid w:val="00024679"/>
    <w:rsid w:val="00026435"/>
    <w:rsid w:val="0002678F"/>
    <w:rsid w:val="00033B51"/>
    <w:rsid w:val="000343D3"/>
    <w:rsid w:val="000354B4"/>
    <w:rsid w:val="0003581E"/>
    <w:rsid w:val="00041A0D"/>
    <w:rsid w:val="00041AD9"/>
    <w:rsid w:val="00041C2A"/>
    <w:rsid w:val="00042961"/>
    <w:rsid w:val="00042C81"/>
    <w:rsid w:val="00043078"/>
    <w:rsid w:val="00045C2D"/>
    <w:rsid w:val="00047F60"/>
    <w:rsid w:val="000501E2"/>
    <w:rsid w:val="000509F2"/>
    <w:rsid w:val="00050F8E"/>
    <w:rsid w:val="00052F9A"/>
    <w:rsid w:val="000546DF"/>
    <w:rsid w:val="0005470B"/>
    <w:rsid w:val="000554B5"/>
    <w:rsid w:val="00055782"/>
    <w:rsid w:val="00057BF4"/>
    <w:rsid w:val="00061AB1"/>
    <w:rsid w:val="00061C4B"/>
    <w:rsid w:val="00062F8A"/>
    <w:rsid w:val="00063BF1"/>
    <w:rsid w:val="00064368"/>
    <w:rsid w:val="0006514F"/>
    <w:rsid w:val="00065757"/>
    <w:rsid w:val="000672A6"/>
    <w:rsid w:val="0006749A"/>
    <w:rsid w:val="000704A1"/>
    <w:rsid w:val="00072D16"/>
    <w:rsid w:val="000740D2"/>
    <w:rsid w:val="0007505A"/>
    <w:rsid w:val="0007507C"/>
    <w:rsid w:val="00075414"/>
    <w:rsid w:val="00075B83"/>
    <w:rsid w:val="0007653C"/>
    <w:rsid w:val="000765E1"/>
    <w:rsid w:val="00077488"/>
    <w:rsid w:val="00077D16"/>
    <w:rsid w:val="0008320B"/>
    <w:rsid w:val="000845D8"/>
    <w:rsid w:val="00086D61"/>
    <w:rsid w:val="00086DFB"/>
    <w:rsid w:val="00087953"/>
    <w:rsid w:val="00090C69"/>
    <w:rsid w:val="000910B8"/>
    <w:rsid w:val="00091605"/>
    <w:rsid w:val="00091722"/>
    <w:rsid w:val="0009215A"/>
    <w:rsid w:val="0009286C"/>
    <w:rsid w:val="00094828"/>
    <w:rsid w:val="00096807"/>
    <w:rsid w:val="000A154C"/>
    <w:rsid w:val="000A35C8"/>
    <w:rsid w:val="000A39C2"/>
    <w:rsid w:val="000A3AA0"/>
    <w:rsid w:val="000A3DBC"/>
    <w:rsid w:val="000A4E95"/>
    <w:rsid w:val="000A545F"/>
    <w:rsid w:val="000B1FD0"/>
    <w:rsid w:val="000B20E5"/>
    <w:rsid w:val="000B44E2"/>
    <w:rsid w:val="000B5895"/>
    <w:rsid w:val="000B608B"/>
    <w:rsid w:val="000B6627"/>
    <w:rsid w:val="000B6BD9"/>
    <w:rsid w:val="000C006B"/>
    <w:rsid w:val="000C1DFA"/>
    <w:rsid w:val="000C3860"/>
    <w:rsid w:val="000C583A"/>
    <w:rsid w:val="000C6013"/>
    <w:rsid w:val="000C6F59"/>
    <w:rsid w:val="000D0732"/>
    <w:rsid w:val="000D1A96"/>
    <w:rsid w:val="000D2D74"/>
    <w:rsid w:val="000D3350"/>
    <w:rsid w:val="000D4FEE"/>
    <w:rsid w:val="000D55CF"/>
    <w:rsid w:val="000D6B76"/>
    <w:rsid w:val="000E0096"/>
    <w:rsid w:val="000E0B70"/>
    <w:rsid w:val="000E1536"/>
    <w:rsid w:val="000E166B"/>
    <w:rsid w:val="000E2BD8"/>
    <w:rsid w:val="000E2F3E"/>
    <w:rsid w:val="000E40DA"/>
    <w:rsid w:val="000E4BAF"/>
    <w:rsid w:val="000E5CF9"/>
    <w:rsid w:val="000F0BCA"/>
    <w:rsid w:val="000F3A9E"/>
    <w:rsid w:val="000F4CB7"/>
    <w:rsid w:val="000F5B64"/>
    <w:rsid w:val="00100518"/>
    <w:rsid w:val="001008F7"/>
    <w:rsid w:val="00101CFE"/>
    <w:rsid w:val="00102B45"/>
    <w:rsid w:val="001030E6"/>
    <w:rsid w:val="00103B7C"/>
    <w:rsid w:val="00113200"/>
    <w:rsid w:val="001133A3"/>
    <w:rsid w:val="0011377B"/>
    <w:rsid w:val="0011450E"/>
    <w:rsid w:val="00114819"/>
    <w:rsid w:val="0011601E"/>
    <w:rsid w:val="00116CD0"/>
    <w:rsid w:val="00117C20"/>
    <w:rsid w:val="00120310"/>
    <w:rsid w:val="001214DF"/>
    <w:rsid w:val="00124AA6"/>
    <w:rsid w:val="00125122"/>
    <w:rsid w:val="001259CC"/>
    <w:rsid w:val="00126751"/>
    <w:rsid w:val="00130702"/>
    <w:rsid w:val="00130BDD"/>
    <w:rsid w:val="00130BF5"/>
    <w:rsid w:val="0013189B"/>
    <w:rsid w:val="00132B15"/>
    <w:rsid w:val="00133545"/>
    <w:rsid w:val="0013425F"/>
    <w:rsid w:val="00135041"/>
    <w:rsid w:val="00135D35"/>
    <w:rsid w:val="001367D0"/>
    <w:rsid w:val="00136CD6"/>
    <w:rsid w:val="00136D3B"/>
    <w:rsid w:val="001371D5"/>
    <w:rsid w:val="0014016D"/>
    <w:rsid w:val="001410D1"/>
    <w:rsid w:val="00142C25"/>
    <w:rsid w:val="00143F91"/>
    <w:rsid w:val="00144156"/>
    <w:rsid w:val="001451EB"/>
    <w:rsid w:val="00146161"/>
    <w:rsid w:val="00147E9E"/>
    <w:rsid w:val="001503C6"/>
    <w:rsid w:val="001516B8"/>
    <w:rsid w:val="001528FF"/>
    <w:rsid w:val="00152D10"/>
    <w:rsid w:val="00156FF0"/>
    <w:rsid w:val="00160F43"/>
    <w:rsid w:val="001610F5"/>
    <w:rsid w:val="001619A2"/>
    <w:rsid w:val="00161D96"/>
    <w:rsid w:val="00161DD5"/>
    <w:rsid w:val="00162329"/>
    <w:rsid w:val="001633DA"/>
    <w:rsid w:val="0016354A"/>
    <w:rsid w:val="00165220"/>
    <w:rsid w:val="00165E5D"/>
    <w:rsid w:val="00166AB8"/>
    <w:rsid w:val="00167D08"/>
    <w:rsid w:val="001705B2"/>
    <w:rsid w:val="001709B9"/>
    <w:rsid w:val="0017199B"/>
    <w:rsid w:val="00173240"/>
    <w:rsid w:val="00173B53"/>
    <w:rsid w:val="00174ECB"/>
    <w:rsid w:val="00175E9D"/>
    <w:rsid w:val="00175F8A"/>
    <w:rsid w:val="0017641B"/>
    <w:rsid w:val="001777B7"/>
    <w:rsid w:val="00180675"/>
    <w:rsid w:val="001809E9"/>
    <w:rsid w:val="00183F97"/>
    <w:rsid w:val="00183FE5"/>
    <w:rsid w:val="001855F9"/>
    <w:rsid w:val="0018690C"/>
    <w:rsid w:val="00186990"/>
    <w:rsid w:val="00186DB0"/>
    <w:rsid w:val="00186FAE"/>
    <w:rsid w:val="00187D56"/>
    <w:rsid w:val="001903ED"/>
    <w:rsid w:val="00190AD3"/>
    <w:rsid w:val="00192594"/>
    <w:rsid w:val="00192936"/>
    <w:rsid w:val="00192A7A"/>
    <w:rsid w:val="00192BA1"/>
    <w:rsid w:val="00192EA6"/>
    <w:rsid w:val="00193A0C"/>
    <w:rsid w:val="001945A3"/>
    <w:rsid w:val="00196067"/>
    <w:rsid w:val="00196ABD"/>
    <w:rsid w:val="001971C6"/>
    <w:rsid w:val="001A1496"/>
    <w:rsid w:val="001A4C55"/>
    <w:rsid w:val="001A4FAC"/>
    <w:rsid w:val="001A61BC"/>
    <w:rsid w:val="001A65FB"/>
    <w:rsid w:val="001A6653"/>
    <w:rsid w:val="001A77BD"/>
    <w:rsid w:val="001B02C1"/>
    <w:rsid w:val="001B06AC"/>
    <w:rsid w:val="001B27A2"/>
    <w:rsid w:val="001B71DE"/>
    <w:rsid w:val="001B7AFE"/>
    <w:rsid w:val="001B7F01"/>
    <w:rsid w:val="001C040F"/>
    <w:rsid w:val="001C1472"/>
    <w:rsid w:val="001C1676"/>
    <w:rsid w:val="001C1D59"/>
    <w:rsid w:val="001C3261"/>
    <w:rsid w:val="001C69B9"/>
    <w:rsid w:val="001C6D60"/>
    <w:rsid w:val="001D18EC"/>
    <w:rsid w:val="001D20CC"/>
    <w:rsid w:val="001D3096"/>
    <w:rsid w:val="001D3EFE"/>
    <w:rsid w:val="001D6984"/>
    <w:rsid w:val="001D7DF6"/>
    <w:rsid w:val="001E0196"/>
    <w:rsid w:val="001E093A"/>
    <w:rsid w:val="001E1F52"/>
    <w:rsid w:val="001E2EEA"/>
    <w:rsid w:val="001E3EA3"/>
    <w:rsid w:val="001E5197"/>
    <w:rsid w:val="001E58EB"/>
    <w:rsid w:val="001E5A74"/>
    <w:rsid w:val="001E6043"/>
    <w:rsid w:val="001E61E5"/>
    <w:rsid w:val="001F127D"/>
    <w:rsid w:val="001F2E3C"/>
    <w:rsid w:val="001F392F"/>
    <w:rsid w:val="001F3EE5"/>
    <w:rsid w:val="001F4073"/>
    <w:rsid w:val="001F4BE4"/>
    <w:rsid w:val="001F4F2A"/>
    <w:rsid w:val="001F70B7"/>
    <w:rsid w:val="00200147"/>
    <w:rsid w:val="00200AE2"/>
    <w:rsid w:val="00200BD0"/>
    <w:rsid w:val="0020142E"/>
    <w:rsid w:val="002015B2"/>
    <w:rsid w:val="00205B7D"/>
    <w:rsid w:val="00206D67"/>
    <w:rsid w:val="0021318B"/>
    <w:rsid w:val="00214746"/>
    <w:rsid w:val="002160E9"/>
    <w:rsid w:val="00217C3B"/>
    <w:rsid w:val="00220445"/>
    <w:rsid w:val="00221416"/>
    <w:rsid w:val="00221F9C"/>
    <w:rsid w:val="002227AD"/>
    <w:rsid w:val="00222AAB"/>
    <w:rsid w:val="0022349A"/>
    <w:rsid w:val="0022423D"/>
    <w:rsid w:val="002257A5"/>
    <w:rsid w:val="00225E24"/>
    <w:rsid w:val="00226329"/>
    <w:rsid w:val="00227C6F"/>
    <w:rsid w:val="002300A1"/>
    <w:rsid w:val="00230D14"/>
    <w:rsid w:val="00230F27"/>
    <w:rsid w:val="00233ACA"/>
    <w:rsid w:val="00234447"/>
    <w:rsid w:val="00234A89"/>
    <w:rsid w:val="0023597B"/>
    <w:rsid w:val="00236AA6"/>
    <w:rsid w:val="002372CD"/>
    <w:rsid w:val="00241C6F"/>
    <w:rsid w:val="00241D93"/>
    <w:rsid w:val="002433AE"/>
    <w:rsid w:val="002437C6"/>
    <w:rsid w:val="00243A28"/>
    <w:rsid w:val="00243D77"/>
    <w:rsid w:val="00244457"/>
    <w:rsid w:val="002444C2"/>
    <w:rsid w:val="002445D9"/>
    <w:rsid w:val="0024562E"/>
    <w:rsid w:val="002459D4"/>
    <w:rsid w:val="00246535"/>
    <w:rsid w:val="00246F0B"/>
    <w:rsid w:val="0024721E"/>
    <w:rsid w:val="00250000"/>
    <w:rsid w:val="00250112"/>
    <w:rsid w:val="0025340B"/>
    <w:rsid w:val="00253CB6"/>
    <w:rsid w:val="002550B3"/>
    <w:rsid w:val="002560CF"/>
    <w:rsid w:val="002561DA"/>
    <w:rsid w:val="002565C2"/>
    <w:rsid w:val="00257A34"/>
    <w:rsid w:val="00257A9E"/>
    <w:rsid w:val="00261A9E"/>
    <w:rsid w:val="00262E71"/>
    <w:rsid w:val="00264069"/>
    <w:rsid w:val="0026682E"/>
    <w:rsid w:val="002673DD"/>
    <w:rsid w:val="00270D90"/>
    <w:rsid w:val="00270E94"/>
    <w:rsid w:val="00272529"/>
    <w:rsid w:val="002729A0"/>
    <w:rsid w:val="00272ABD"/>
    <w:rsid w:val="00274277"/>
    <w:rsid w:val="00274C9D"/>
    <w:rsid w:val="00274F1E"/>
    <w:rsid w:val="00274F55"/>
    <w:rsid w:val="00276763"/>
    <w:rsid w:val="0027693A"/>
    <w:rsid w:val="00276EC6"/>
    <w:rsid w:val="002771BD"/>
    <w:rsid w:val="00280732"/>
    <w:rsid w:val="00280972"/>
    <w:rsid w:val="002809B1"/>
    <w:rsid w:val="00281F4C"/>
    <w:rsid w:val="00281FB3"/>
    <w:rsid w:val="002825FA"/>
    <w:rsid w:val="00282E18"/>
    <w:rsid w:val="00283858"/>
    <w:rsid w:val="002849BE"/>
    <w:rsid w:val="00286729"/>
    <w:rsid w:val="00287E21"/>
    <w:rsid w:val="00290A05"/>
    <w:rsid w:val="00291A8D"/>
    <w:rsid w:val="00292AE3"/>
    <w:rsid w:val="002A0EBE"/>
    <w:rsid w:val="002A0F7C"/>
    <w:rsid w:val="002A1C3F"/>
    <w:rsid w:val="002A2E37"/>
    <w:rsid w:val="002A35D6"/>
    <w:rsid w:val="002A4963"/>
    <w:rsid w:val="002A57AB"/>
    <w:rsid w:val="002A6D5C"/>
    <w:rsid w:val="002B0057"/>
    <w:rsid w:val="002B0844"/>
    <w:rsid w:val="002B2126"/>
    <w:rsid w:val="002B3903"/>
    <w:rsid w:val="002B4B60"/>
    <w:rsid w:val="002B4DC4"/>
    <w:rsid w:val="002B72EA"/>
    <w:rsid w:val="002B73B5"/>
    <w:rsid w:val="002B7B68"/>
    <w:rsid w:val="002B7DD9"/>
    <w:rsid w:val="002C1C7B"/>
    <w:rsid w:val="002C321B"/>
    <w:rsid w:val="002C3861"/>
    <w:rsid w:val="002C4829"/>
    <w:rsid w:val="002C6FE9"/>
    <w:rsid w:val="002C7E7F"/>
    <w:rsid w:val="002D0296"/>
    <w:rsid w:val="002D0299"/>
    <w:rsid w:val="002D04C3"/>
    <w:rsid w:val="002D12FE"/>
    <w:rsid w:val="002D23F2"/>
    <w:rsid w:val="002D37C4"/>
    <w:rsid w:val="002D397B"/>
    <w:rsid w:val="002D4B26"/>
    <w:rsid w:val="002D5515"/>
    <w:rsid w:val="002D582A"/>
    <w:rsid w:val="002D6893"/>
    <w:rsid w:val="002D7619"/>
    <w:rsid w:val="002D7DC6"/>
    <w:rsid w:val="002E09D4"/>
    <w:rsid w:val="002E0F41"/>
    <w:rsid w:val="002E13B6"/>
    <w:rsid w:val="002E2271"/>
    <w:rsid w:val="002E3B40"/>
    <w:rsid w:val="002E53E5"/>
    <w:rsid w:val="002E6A89"/>
    <w:rsid w:val="002F01BE"/>
    <w:rsid w:val="002F04AA"/>
    <w:rsid w:val="002F1E0A"/>
    <w:rsid w:val="002F28C0"/>
    <w:rsid w:val="002F32D5"/>
    <w:rsid w:val="002F3BD6"/>
    <w:rsid w:val="002F411A"/>
    <w:rsid w:val="002F4665"/>
    <w:rsid w:val="002F5D57"/>
    <w:rsid w:val="002F6E20"/>
    <w:rsid w:val="00300162"/>
    <w:rsid w:val="00301EC0"/>
    <w:rsid w:val="00302996"/>
    <w:rsid w:val="003036E9"/>
    <w:rsid w:val="00303780"/>
    <w:rsid w:val="00303C56"/>
    <w:rsid w:val="00304A88"/>
    <w:rsid w:val="00304C26"/>
    <w:rsid w:val="003051F3"/>
    <w:rsid w:val="00305B13"/>
    <w:rsid w:val="003101D8"/>
    <w:rsid w:val="00310B22"/>
    <w:rsid w:val="00314149"/>
    <w:rsid w:val="00315022"/>
    <w:rsid w:val="00315B99"/>
    <w:rsid w:val="00316082"/>
    <w:rsid w:val="003160EF"/>
    <w:rsid w:val="00316CDD"/>
    <w:rsid w:val="00317466"/>
    <w:rsid w:val="00320466"/>
    <w:rsid w:val="003206B2"/>
    <w:rsid w:val="00322A79"/>
    <w:rsid w:val="00322B04"/>
    <w:rsid w:val="00326467"/>
    <w:rsid w:val="00326E44"/>
    <w:rsid w:val="00327244"/>
    <w:rsid w:val="00327508"/>
    <w:rsid w:val="003303E7"/>
    <w:rsid w:val="0033080A"/>
    <w:rsid w:val="00332359"/>
    <w:rsid w:val="00333039"/>
    <w:rsid w:val="00333E40"/>
    <w:rsid w:val="00334B16"/>
    <w:rsid w:val="00337977"/>
    <w:rsid w:val="00340A4B"/>
    <w:rsid w:val="003422C7"/>
    <w:rsid w:val="003422D4"/>
    <w:rsid w:val="00343A92"/>
    <w:rsid w:val="00344AC8"/>
    <w:rsid w:val="003451D2"/>
    <w:rsid w:val="003469DB"/>
    <w:rsid w:val="00346B6B"/>
    <w:rsid w:val="00346CCB"/>
    <w:rsid w:val="00347C61"/>
    <w:rsid w:val="00350F79"/>
    <w:rsid w:val="00352619"/>
    <w:rsid w:val="00353B0F"/>
    <w:rsid w:val="00354654"/>
    <w:rsid w:val="00354FEB"/>
    <w:rsid w:val="00355399"/>
    <w:rsid w:val="003565A9"/>
    <w:rsid w:val="00357D86"/>
    <w:rsid w:val="003612EA"/>
    <w:rsid w:val="00361F50"/>
    <w:rsid w:val="00362430"/>
    <w:rsid w:val="0036370F"/>
    <w:rsid w:val="00363720"/>
    <w:rsid w:val="00364F92"/>
    <w:rsid w:val="00365076"/>
    <w:rsid w:val="00365B50"/>
    <w:rsid w:val="00365EB1"/>
    <w:rsid w:val="0037356A"/>
    <w:rsid w:val="00374381"/>
    <w:rsid w:val="00374EAB"/>
    <w:rsid w:val="0037660D"/>
    <w:rsid w:val="0037669C"/>
    <w:rsid w:val="003776A4"/>
    <w:rsid w:val="003820DA"/>
    <w:rsid w:val="00382984"/>
    <w:rsid w:val="00382C15"/>
    <w:rsid w:val="00383358"/>
    <w:rsid w:val="00384887"/>
    <w:rsid w:val="0038492A"/>
    <w:rsid w:val="00385110"/>
    <w:rsid w:val="003859CA"/>
    <w:rsid w:val="00385A78"/>
    <w:rsid w:val="00386CCC"/>
    <w:rsid w:val="00387B23"/>
    <w:rsid w:val="0039086C"/>
    <w:rsid w:val="00390C6B"/>
    <w:rsid w:val="00391695"/>
    <w:rsid w:val="00392839"/>
    <w:rsid w:val="0039348E"/>
    <w:rsid w:val="003958B7"/>
    <w:rsid w:val="00395C1B"/>
    <w:rsid w:val="00396A67"/>
    <w:rsid w:val="0039739E"/>
    <w:rsid w:val="00397DD7"/>
    <w:rsid w:val="003A0229"/>
    <w:rsid w:val="003A03F2"/>
    <w:rsid w:val="003A10D5"/>
    <w:rsid w:val="003A225E"/>
    <w:rsid w:val="003A282C"/>
    <w:rsid w:val="003A4C0C"/>
    <w:rsid w:val="003A6AAE"/>
    <w:rsid w:val="003A6F56"/>
    <w:rsid w:val="003B2020"/>
    <w:rsid w:val="003B237E"/>
    <w:rsid w:val="003B29D1"/>
    <w:rsid w:val="003B32BB"/>
    <w:rsid w:val="003B5461"/>
    <w:rsid w:val="003B6DDF"/>
    <w:rsid w:val="003C0666"/>
    <w:rsid w:val="003C13B6"/>
    <w:rsid w:val="003C2609"/>
    <w:rsid w:val="003C3C34"/>
    <w:rsid w:val="003C3DF5"/>
    <w:rsid w:val="003C4149"/>
    <w:rsid w:val="003C4BFE"/>
    <w:rsid w:val="003C5EF5"/>
    <w:rsid w:val="003D0C8E"/>
    <w:rsid w:val="003D158F"/>
    <w:rsid w:val="003D20C2"/>
    <w:rsid w:val="003D22D6"/>
    <w:rsid w:val="003D4202"/>
    <w:rsid w:val="003D6CFA"/>
    <w:rsid w:val="003D7DE2"/>
    <w:rsid w:val="003E030A"/>
    <w:rsid w:val="003E08E5"/>
    <w:rsid w:val="003E0A3E"/>
    <w:rsid w:val="003E0B02"/>
    <w:rsid w:val="003E1FD6"/>
    <w:rsid w:val="003E27D4"/>
    <w:rsid w:val="003E3C3C"/>
    <w:rsid w:val="003E3F5A"/>
    <w:rsid w:val="003E72E1"/>
    <w:rsid w:val="003F05B3"/>
    <w:rsid w:val="003F0A4D"/>
    <w:rsid w:val="003F379A"/>
    <w:rsid w:val="003F4728"/>
    <w:rsid w:val="003F5326"/>
    <w:rsid w:val="003F5CBD"/>
    <w:rsid w:val="003F600E"/>
    <w:rsid w:val="003F72DC"/>
    <w:rsid w:val="003F74D9"/>
    <w:rsid w:val="004000BC"/>
    <w:rsid w:val="0040059A"/>
    <w:rsid w:val="00401525"/>
    <w:rsid w:val="00401786"/>
    <w:rsid w:val="00402288"/>
    <w:rsid w:val="004046EF"/>
    <w:rsid w:val="004046FC"/>
    <w:rsid w:val="00406033"/>
    <w:rsid w:val="00406762"/>
    <w:rsid w:val="004126FD"/>
    <w:rsid w:val="00412DA9"/>
    <w:rsid w:val="00417686"/>
    <w:rsid w:val="00417F2A"/>
    <w:rsid w:val="00420994"/>
    <w:rsid w:val="00422F9A"/>
    <w:rsid w:val="00423727"/>
    <w:rsid w:val="00424A63"/>
    <w:rsid w:val="00427281"/>
    <w:rsid w:val="00434E9A"/>
    <w:rsid w:val="0043609E"/>
    <w:rsid w:val="004361CB"/>
    <w:rsid w:val="00437FF4"/>
    <w:rsid w:val="0044197C"/>
    <w:rsid w:val="00441FDC"/>
    <w:rsid w:val="00443090"/>
    <w:rsid w:val="00443CBB"/>
    <w:rsid w:val="004446D2"/>
    <w:rsid w:val="0044529E"/>
    <w:rsid w:val="004455E5"/>
    <w:rsid w:val="0044587F"/>
    <w:rsid w:val="00445887"/>
    <w:rsid w:val="004459DD"/>
    <w:rsid w:val="004461F4"/>
    <w:rsid w:val="0044666F"/>
    <w:rsid w:val="00450556"/>
    <w:rsid w:val="00451019"/>
    <w:rsid w:val="00451DBE"/>
    <w:rsid w:val="0045405C"/>
    <w:rsid w:val="0045457A"/>
    <w:rsid w:val="00454B13"/>
    <w:rsid w:val="00455E69"/>
    <w:rsid w:val="00462295"/>
    <w:rsid w:val="0046229B"/>
    <w:rsid w:val="0046338F"/>
    <w:rsid w:val="004639AE"/>
    <w:rsid w:val="004650B7"/>
    <w:rsid w:val="004656A4"/>
    <w:rsid w:val="0046704B"/>
    <w:rsid w:val="00467380"/>
    <w:rsid w:val="004675B9"/>
    <w:rsid w:val="00467A9C"/>
    <w:rsid w:val="00467C13"/>
    <w:rsid w:val="0047066C"/>
    <w:rsid w:val="004710AA"/>
    <w:rsid w:val="004714FF"/>
    <w:rsid w:val="0047186E"/>
    <w:rsid w:val="00471A1E"/>
    <w:rsid w:val="004747BA"/>
    <w:rsid w:val="00474959"/>
    <w:rsid w:val="00474EE3"/>
    <w:rsid w:val="0047532B"/>
    <w:rsid w:val="0047540D"/>
    <w:rsid w:val="00480CC0"/>
    <w:rsid w:val="00480DB2"/>
    <w:rsid w:val="00480F3C"/>
    <w:rsid w:val="00482D09"/>
    <w:rsid w:val="004838E2"/>
    <w:rsid w:val="00483985"/>
    <w:rsid w:val="00483F6D"/>
    <w:rsid w:val="004845DC"/>
    <w:rsid w:val="004858E8"/>
    <w:rsid w:val="004877B2"/>
    <w:rsid w:val="00490BA9"/>
    <w:rsid w:val="00492F03"/>
    <w:rsid w:val="004942FD"/>
    <w:rsid w:val="004A0865"/>
    <w:rsid w:val="004A0FAC"/>
    <w:rsid w:val="004A255F"/>
    <w:rsid w:val="004A2F11"/>
    <w:rsid w:val="004A468B"/>
    <w:rsid w:val="004A55E6"/>
    <w:rsid w:val="004A565F"/>
    <w:rsid w:val="004B1ECE"/>
    <w:rsid w:val="004B2CBE"/>
    <w:rsid w:val="004B3A25"/>
    <w:rsid w:val="004B4741"/>
    <w:rsid w:val="004B4CD6"/>
    <w:rsid w:val="004B4CFD"/>
    <w:rsid w:val="004B4E72"/>
    <w:rsid w:val="004B54E5"/>
    <w:rsid w:val="004B561E"/>
    <w:rsid w:val="004B5813"/>
    <w:rsid w:val="004B5817"/>
    <w:rsid w:val="004B5C2D"/>
    <w:rsid w:val="004B5E93"/>
    <w:rsid w:val="004B6920"/>
    <w:rsid w:val="004B7AAD"/>
    <w:rsid w:val="004C07F0"/>
    <w:rsid w:val="004C0B73"/>
    <w:rsid w:val="004C0DEA"/>
    <w:rsid w:val="004C2A0D"/>
    <w:rsid w:val="004C2CC5"/>
    <w:rsid w:val="004C4120"/>
    <w:rsid w:val="004C432C"/>
    <w:rsid w:val="004C51D9"/>
    <w:rsid w:val="004C628B"/>
    <w:rsid w:val="004C75D2"/>
    <w:rsid w:val="004C75EB"/>
    <w:rsid w:val="004C788D"/>
    <w:rsid w:val="004D0170"/>
    <w:rsid w:val="004D074E"/>
    <w:rsid w:val="004D0E9B"/>
    <w:rsid w:val="004D2378"/>
    <w:rsid w:val="004D38A3"/>
    <w:rsid w:val="004D3F61"/>
    <w:rsid w:val="004D40A0"/>
    <w:rsid w:val="004E0819"/>
    <w:rsid w:val="004E0D0E"/>
    <w:rsid w:val="004E1B00"/>
    <w:rsid w:val="004E4A36"/>
    <w:rsid w:val="004E4D2E"/>
    <w:rsid w:val="004E5AF2"/>
    <w:rsid w:val="004E5BD9"/>
    <w:rsid w:val="004E746D"/>
    <w:rsid w:val="004E7FDA"/>
    <w:rsid w:val="004F1156"/>
    <w:rsid w:val="004F17D1"/>
    <w:rsid w:val="004F264B"/>
    <w:rsid w:val="004F47B5"/>
    <w:rsid w:val="004F7086"/>
    <w:rsid w:val="0050507A"/>
    <w:rsid w:val="005074F4"/>
    <w:rsid w:val="0051031A"/>
    <w:rsid w:val="0051107C"/>
    <w:rsid w:val="0051121B"/>
    <w:rsid w:val="00513986"/>
    <w:rsid w:val="00514B3D"/>
    <w:rsid w:val="00515CF3"/>
    <w:rsid w:val="00520506"/>
    <w:rsid w:val="005213B7"/>
    <w:rsid w:val="005214BC"/>
    <w:rsid w:val="005227F7"/>
    <w:rsid w:val="0052341C"/>
    <w:rsid w:val="0052369E"/>
    <w:rsid w:val="005240F7"/>
    <w:rsid w:val="00525C67"/>
    <w:rsid w:val="00527463"/>
    <w:rsid w:val="00531E1D"/>
    <w:rsid w:val="0053226B"/>
    <w:rsid w:val="00533C22"/>
    <w:rsid w:val="00533D19"/>
    <w:rsid w:val="00534690"/>
    <w:rsid w:val="00534C67"/>
    <w:rsid w:val="005351D2"/>
    <w:rsid w:val="00535DBC"/>
    <w:rsid w:val="0054041E"/>
    <w:rsid w:val="00540682"/>
    <w:rsid w:val="005416CF"/>
    <w:rsid w:val="00542F35"/>
    <w:rsid w:val="0054312A"/>
    <w:rsid w:val="0054476A"/>
    <w:rsid w:val="00545295"/>
    <w:rsid w:val="00545420"/>
    <w:rsid w:val="005465A9"/>
    <w:rsid w:val="005470AF"/>
    <w:rsid w:val="0055312E"/>
    <w:rsid w:val="00553574"/>
    <w:rsid w:val="0055397D"/>
    <w:rsid w:val="00554B2E"/>
    <w:rsid w:val="00554CA4"/>
    <w:rsid w:val="00556EF5"/>
    <w:rsid w:val="00557009"/>
    <w:rsid w:val="005579DF"/>
    <w:rsid w:val="00561007"/>
    <w:rsid w:val="00561EAC"/>
    <w:rsid w:val="00562F87"/>
    <w:rsid w:val="00562FF0"/>
    <w:rsid w:val="00564095"/>
    <w:rsid w:val="00565D77"/>
    <w:rsid w:val="00566201"/>
    <w:rsid w:val="0056653D"/>
    <w:rsid w:val="00566BC2"/>
    <w:rsid w:val="0056707A"/>
    <w:rsid w:val="00567566"/>
    <w:rsid w:val="00567D1B"/>
    <w:rsid w:val="00567F74"/>
    <w:rsid w:val="00574133"/>
    <w:rsid w:val="00574A12"/>
    <w:rsid w:val="00574CE9"/>
    <w:rsid w:val="00574D2A"/>
    <w:rsid w:val="005754EA"/>
    <w:rsid w:val="00577BE4"/>
    <w:rsid w:val="00577FD6"/>
    <w:rsid w:val="00580201"/>
    <w:rsid w:val="005804FC"/>
    <w:rsid w:val="0058091B"/>
    <w:rsid w:val="00580E22"/>
    <w:rsid w:val="00581682"/>
    <w:rsid w:val="0058323B"/>
    <w:rsid w:val="005843FE"/>
    <w:rsid w:val="00584C6B"/>
    <w:rsid w:val="00584D7B"/>
    <w:rsid w:val="00585B47"/>
    <w:rsid w:val="00587AA2"/>
    <w:rsid w:val="00590016"/>
    <w:rsid w:val="0059075E"/>
    <w:rsid w:val="0059127A"/>
    <w:rsid w:val="0059158F"/>
    <w:rsid w:val="005932E4"/>
    <w:rsid w:val="00594013"/>
    <w:rsid w:val="00594CDB"/>
    <w:rsid w:val="00594D98"/>
    <w:rsid w:val="00595369"/>
    <w:rsid w:val="00597DAC"/>
    <w:rsid w:val="00597DD9"/>
    <w:rsid w:val="005A0BF8"/>
    <w:rsid w:val="005A0CA6"/>
    <w:rsid w:val="005A27C9"/>
    <w:rsid w:val="005A320C"/>
    <w:rsid w:val="005A32E9"/>
    <w:rsid w:val="005A3CCA"/>
    <w:rsid w:val="005A4A09"/>
    <w:rsid w:val="005A4E65"/>
    <w:rsid w:val="005A54FF"/>
    <w:rsid w:val="005A60E8"/>
    <w:rsid w:val="005A644F"/>
    <w:rsid w:val="005A6723"/>
    <w:rsid w:val="005A70F5"/>
    <w:rsid w:val="005B01CC"/>
    <w:rsid w:val="005B117C"/>
    <w:rsid w:val="005B15CB"/>
    <w:rsid w:val="005B167F"/>
    <w:rsid w:val="005B1B5E"/>
    <w:rsid w:val="005B1F71"/>
    <w:rsid w:val="005B297C"/>
    <w:rsid w:val="005B66E4"/>
    <w:rsid w:val="005B6771"/>
    <w:rsid w:val="005B7ACD"/>
    <w:rsid w:val="005C1179"/>
    <w:rsid w:val="005C2C99"/>
    <w:rsid w:val="005C352F"/>
    <w:rsid w:val="005C4011"/>
    <w:rsid w:val="005C584D"/>
    <w:rsid w:val="005D085F"/>
    <w:rsid w:val="005D1007"/>
    <w:rsid w:val="005D1287"/>
    <w:rsid w:val="005D3E10"/>
    <w:rsid w:val="005D4711"/>
    <w:rsid w:val="005D70C6"/>
    <w:rsid w:val="005D7A78"/>
    <w:rsid w:val="005E0355"/>
    <w:rsid w:val="005E03DE"/>
    <w:rsid w:val="005E0E8A"/>
    <w:rsid w:val="005E159F"/>
    <w:rsid w:val="005E4815"/>
    <w:rsid w:val="005E62AA"/>
    <w:rsid w:val="005E63B0"/>
    <w:rsid w:val="005E65B0"/>
    <w:rsid w:val="005E6E9E"/>
    <w:rsid w:val="005E7D94"/>
    <w:rsid w:val="005F1251"/>
    <w:rsid w:val="005F1C16"/>
    <w:rsid w:val="005F253A"/>
    <w:rsid w:val="005F2C36"/>
    <w:rsid w:val="005F2C7B"/>
    <w:rsid w:val="005F50D2"/>
    <w:rsid w:val="005F53B5"/>
    <w:rsid w:val="005F6598"/>
    <w:rsid w:val="005F74F2"/>
    <w:rsid w:val="006008FF"/>
    <w:rsid w:val="00601034"/>
    <w:rsid w:val="006011D3"/>
    <w:rsid w:val="00601DB6"/>
    <w:rsid w:val="00602A08"/>
    <w:rsid w:val="00602E1C"/>
    <w:rsid w:val="00602F31"/>
    <w:rsid w:val="00603AED"/>
    <w:rsid w:val="00604D75"/>
    <w:rsid w:val="006060BB"/>
    <w:rsid w:val="006060C5"/>
    <w:rsid w:val="0060667F"/>
    <w:rsid w:val="00606EC9"/>
    <w:rsid w:val="00607639"/>
    <w:rsid w:val="00610696"/>
    <w:rsid w:val="0061139D"/>
    <w:rsid w:val="00611D4C"/>
    <w:rsid w:val="00611EAE"/>
    <w:rsid w:val="00613655"/>
    <w:rsid w:val="006138CF"/>
    <w:rsid w:val="00613DE3"/>
    <w:rsid w:val="0061430B"/>
    <w:rsid w:val="00614330"/>
    <w:rsid w:val="006143DA"/>
    <w:rsid w:val="00615408"/>
    <w:rsid w:val="006154EF"/>
    <w:rsid w:val="00615F30"/>
    <w:rsid w:val="00617F58"/>
    <w:rsid w:val="00621F5B"/>
    <w:rsid w:val="00622DCB"/>
    <w:rsid w:val="006248E9"/>
    <w:rsid w:val="00625027"/>
    <w:rsid w:val="0062590A"/>
    <w:rsid w:val="006259D2"/>
    <w:rsid w:val="00627325"/>
    <w:rsid w:val="006301AE"/>
    <w:rsid w:val="006317D6"/>
    <w:rsid w:val="00631E08"/>
    <w:rsid w:val="00632BBF"/>
    <w:rsid w:val="0063373E"/>
    <w:rsid w:val="00633BC3"/>
    <w:rsid w:val="00633E0F"/>
    <w:rsid w:val="006361CD"/>
    <w:rsid w:val="0063729C"/>
    <w:rsid w:val="00640269"/>
    <w:rsid w:val="00640B5F"/>
    <w:rsid w:val="006415D6"/>
    <w:rsid w:val="00641796"/>
    <w:rsid w:val="00643A89"/>
    <w:rsid w:val="0064466A"/>
    <w:rsid w:val="006448DD"/>
    <w:rsid w:val="006464A4"/>
    <w:rsid w:val="00646BF5"/>
    <w:rsid w:val="00647430"/>
    <w:rsid w:val="006528A4"/>
    <w:rsid w:val="00652C7C"/>
    <w:rsid w:val="00653203"/>
    <w:rsid w:val="00653E46"/>
    <w:rsid w:val="006540DB"/>
    <w:rsid w:val="00654DB4"/>
    <w:rsid w:val="00655529"/>
    <w:rsid w:val="006567B7"/>
    <w:rsid w:val="00657807"/>
    <w:rsid w:val="0065798A"/>
    <w:rsid w:val="00660592"/>
    <w:rsid w:val="00660D2A"/>
    <w:rsid w:val="00661C16"/>
    <w:rsid w:val="006642D7"/>
    <w:rsid w:val="006646FF"/>
    <w:rsid w:val="0066484E"/>
    <w:rsid w:val="00665D1D"/>
    <w:rsid w:val="0066665B"/>
    <w:rsid w:val="00666963"/>
    <w:rsid w:val="006669A1"/>
    <w:rsid w:val="00670837"/>
    <w:rsid w:val="00671428"/>
    <w:rsid w:val="0067247B"/>
    <w:rsid w:val="00672FAE"/>
    <w:rsid w:val="0067405C"/>
    <w:rsid w:val="00674557"/>
    <w:rsid w:val="00674A84"/>
    <w:rsid w:val="00675A5D"/>
    <w:rsid w:val="00675AB1"/>
    <w:rsid w:val="00675AD9"/>
    <w:rsid w:val="00676692"/>
    <w:rsid w:val="00676A11"/>
    <w:rsid w:val="00677BE6"/>
    <w:rsid w:val="006813F0"/>
    <w:rsid w:val="00681F6D"/>
    <w:rsid w:val="00682855"/>
    <w:rsid w:val="00685857"/>
    <w:rsid w:val="00685E84"/>
    <w:rsid w:val="00687C35"/>
    <w:rsid w:val="0069225A"/>
    <w:rsid w:val="00692F68"/>
    <w:rsid w:val="00694BAE"/>
    <w:rsid w:val="00695FC4"/>
    <w:rsid w:val="00696A75"/>
    <w:rsid w:val="00696BE7"/>
    <w:rsid w:val="006A00D4"/>
    <w:rsid w:val="006A0815"/>
    <w:rsid w:val="006A0ED3"/>
    <w:rsid w:val="006A1079"/>
    <w:rsid w:val="006A18B2"/>
    <w:rsid w:val="006A1E28"/>
    <w:rsid w:val="006A5DF6"/>
    <w:rsid w:val="006A6D71"/>
    <w:rsid w:val="006A71A1"/>
    <w:rsid w:val="006A7896"/>
    <w:rsid w:val="006B0751"/>
    <w:rsid w:val="006B106C"/>
    <w:rsid w:val="006B1843"/>
    <w:rsid w:val="006B1CCF"/>
    <w:rsid w:val="006B4FBA"/>
    <w:rsid w:val="006B56A9"/>
    <w:rsid w:val="006B59CA"/>
    <w:rsid w:val="006B639E"/>
    <w:rsid w:val="006B64C1"/>
    <w:rsid w:val="006B7427"/>
    <w:rsid w:val="006B7E76"/>
    <w:rsid w:val="006B7ECC"/>
    <w:rsid w:val="006C0218"/>
    <w:rsid w:val="006C1064"/>
    <w:rsid w:val="006C10A4"/>
    <w:rsid w:val="006C33D0"/>
    <w:rsid w:val="006C3524"/>
    <w:rsid w:val="006C3C15"/>
    <w:rsid w:val="006C4B73"/>
    <w:rsid w:val="006C4EEC"/>
    <w:rsid w:val="006C52FD"/>
    <w:rsid w:val="006C6333"/>
    <w:rsid w:val="006C71C2"/>
    <w:rsid w:val="006C72AF"/>
    <w:rsid w:val="006D0A69"/>
    <w:rsid w:val="006D0E5B"/>
    <w:rsid w:val="006D11E3"/>
    <w:rsid w:val="006D31BE"/>
    <w:rsid w:val="006D5325"/>
    <w:rsid w:val="006D57BA"/>
    <w:rsid w:val="006D5E02"/>
    <w:rsid w:val="006D5F67"/>
    <w:rsid w:val="006D6129"/>
    <w:rsid w:val="006D6A34"/>
    <w:rsid w:val="006D7867"/>
    <w:rsid w:val="006D7AFB"/>
    <w:rsid w:val="006E09EC"/>
    <w:rsid w:val="006E28E4"/>
    <w:rsid w:val="006E4545"/>
    <w:rsid w:val="006E4A9B"/>
    <w:rsid w:val="006E60F2"/>
    <w:rsid w:val="006E65A8"/>
    <w:rsid w:val="006E6F23"/>
    <w:rsid w:val="006E7635"/>
    <w:rsid w:val="006F0590"/>
    <w:rsid w:val="006F0B82"/>
    <w:rsid w:val="006F0E8F"/>
    <w:rsid w:val="006F2C38"/>
    <w:rsid w:val="006F2FE7"/>
    <w:rsid w:val="006F365D"/>
    <w:rsid w:val="006F3E4F"/>
    <w:rsid w:val="006F4557"/>
    <w:rsid w:val="006F57D1"/>
    <w:rsid w:val="006F70BB"/>
    <w:rsid w:val="00701ACC"/>
    <w:rsid w:val="007021C9"/>
    <w:rsid w:val="00702E7E"/>
    <w:rsid w:val="007045E5"/>
    <w:rsid w:val="00711F9A"/>
    <w:rsid w:val="00712409"/>
    <w:rsid w:val="00713C31"/>
    <w:rsid w:val="007143A3"/>
    <w:rsid w:val="007167B3"/>
    <w:rsid w:val="007206E1"/>
    <w:rsid w:val="00721D43"/>
    <w:rsid w:val="00722FDF"/>
    <w:rsid w:val="00723EBD"/>
    <w:rsid w:val="0072479F"/>
    <w:rsid w:val="00727C48"/>
    <w:rsid w:val="00727FF5"/>
    <w:rsid w:val="0073035A"/>
    <w:rsid w:val="00730E9C"/>
    <w:rsid w:val="00733A0C"/>
    <w:rsid w:val="007349F7"/>
    <w:rsid w:val="00736F98"/>
    <w:rsid w:val="00741C79"/>
    <w:rsid w:val="00741E52"/>
    <w:rsid w:val="00742F28"/>
    <w:rsid w:val="00743663"/>
    <w:rsid w:val="007438F2"/>
    <w:rsid w:val="00743F1E"/>
    <w:rsid w:val="00744F2F"/>
    <w:rsid w:val="00744FC6"/>
    <w:rsid w:val="00745C2A"/>
    <w:rsid w:val="00745C8E"/>
    <w:rsid w:val="00745C97"/>
    <w:rsid w:val="00752175"/>
    <w:rsid w:val="00756823"/>
    <w:rsid w:val="007579B7"/>
    <w:rsid w:val="00757FE0"/>
    <w:rsid w:val="00760101"/>
    <w:rsid w:val="00761692"/>
    <w:rsid w:val="00764A2D"/>
    <w:rsid w:val="00770EF4"/>
    <w:rsid w:val="00773A0A"/>
    <w:rsid w:val="007741BB"/>
    <w:rsid w:val="0077456E"/>
    <w:rsid w:val="0077459E"/>
    <w:rsid w:val="00775AA3"/>
    <w:rsid w:val="00776CCA"/>
    <w:rsid w:val="0078078E"/>
    <w:rsid w:val="00780988"/>
    <w:rsid w:val="00782052"/>
    <w:rsid w:val="00782351"/>
    <w:rsid w:val="00782572"/>
    <w:rsid w:val="0078324D"/>
    <w:rsid w:val="00787641"/>
    <w:rsid w:val="007909C1"/>
    <w:rsid w:val="0079342C"/>
    <w:rsid w:val="0079363F"/>
    <w:rsid w:val="0079491E"/>
    <w:rsid w:val="00794946"/>
    <w:rsid w:val="00794F68"/>
    <w:rsid w:val="00795473"/>
    <w:rsid w:val="007956F4"/>
    <w:rsid w:val="00795C9B"/>
    <w:rsid w:val="00795D4D"/>
    <w:rsid w:val="00795E95"/>
    <w:rsid w:val="007A0F7C"/>
    <w:rsid w:val="007A1642"/>
    <w:rsid w:val="007A17D6"/>
    <w:rsid w:val="007A2837"/>
    <w:rsid w:val="007A3DBE"/>
    <w:rsid w:val="007A40E6"/>
    <w:rsid w:val="007A528E"/>
    <w:rsid w:val="007A5537"/>
    <w:rsid w:val="007A75DD"/>
    <w:rsid w:val="007B025E"/>
    <w:rsid w:val="007B1F4C"/>
    <w:rsid w:val="007B1FB8"/>
    <w:rsid w:val="007B225B"/>
    <w:rsid w:val="007B26BE"/>
    <w:rsid w:val="007B2999"/>
    <w:rsid w:val="007B423B"/>
    <w:rsid w:val="007B443C"/>
    <w:rsid w:val="007B49C4"/>
    <w:rsid w:val="007B4D0A"/>
    <w:rsid w:val="007B4F77"/>
    <w:rsid w:val="007B5453"/>
    <w:rsid w:val="007B6BAE"/>
    <w:rsid w:val="007B6D1D"/>
    <w:rsid w:val="007B72A6"/>
    <w:rsid w:val="007C4865"/>
    <w:rsid w:val="007C5C9E"/>
    <w:rsid w:val="007C68AD"/>
    <w:rsid w:val="007C6BD9"/>
    <w:rsid w:val="007C72A1"/>
    <w:rsid w:val="007C7930"/>
    <w:rsid w:val="007C7E80"/>
    <w:rsid w:val="007D0A1D"/>
    <w:rsid w:val="007D281C"/>
    <w:rsid w:val="007D4AA5"/>
    <w:rsid w:val="007D4C08"/>
    <w:rsid w:val="007D4C7C"/>
    <w:rsid w:val="007D5588"/>
    <w:rsid w:val="007D680D"/>
    <w:rsid w:val="007D6CE1"/>
    <w:rsid w:val="007D7AE9"/>
    <w:rsid w:val="007E01E7"/>
    <w:rsid w:val="007E3318"/>
    <w:rsid w:val="007E37A5"/>
    <w:rsid w:val="007E41C1"/>
    <w:rsid w:val="007E5385"/>
    <w:rsid w:val="007E6C2A"/>
    <w:rsid w:val="007E6D59"/>
    <w:rsid w:val="007F0E56"/>
    <w:rsid w:val="007F1030"/>
    <w:rsid w:val="007F260A"/>
    <w:rsid w:val="007F30F9"/>
    <w:rsid w:val="007F339E"/>
    <w:rsid w:val="007F35CF"/>
    <w:rsid w:val="007F4889"/>
    <w:rsid w:val="007F63A4"/>
    <w:rsid w:val="007F63D8"/>
    <w:rsid w:val="007F74F9"/>
    <w:rsid w:val="007F764B"/>
    <w:rsid w:val="007F76C1"/>
    <w:rsid w:val="007F795C"/>
    <w:rsid w:val="008000E8"/>
    <w:rsid w:val="00800C01"/>
    <w:rsid w:val="00800CCE"/>
    <w:rsid w:val="00801999"/>
    <w:rsid w:val="00801F78"/>
    <w:rsid w:val="00802A80"/>
    <w:rsid w:val="008042C3"/>
    <w:rsid w:val="00804C31"/>
    <w:rsid w:val="0080558B"/>
    <w:rsid w:val="00805E89"/>
    <w:rsid w:val="008072DA"/>
    <w:rsid w:val="00807FA2"/>
    <w:rsid w:val="0081165B"/>
    <w:rsid w:val="00812B69"/>
    <w:rsid w:val="00813095"/>
    <w:rsid w:val="008133CE"/>
    <w:rsid w:val="008133F8"/>
    <w:rsid w:val="008134C8"/>
    <w:rsid w:val="00814D6F"/>
    <w:rsid w:val="008168B2"/>
    <w:rsid w:val="008172FC"/>
    <w:rsid w:val="00817BEC"/>
    <w:rsid w:val="0082108B"/>
    <w:rsid w:val="0082163B"/>
    <w:rsid w:val="008219E1"/>
    <w:rsid w:val="008226C6"/>
    <w:rsid w:val="008233D1"/>
    <w:rsid w:val="008233E8"/>
    <w:rsid w:val="0082392F"/>
    <w:rsid w:val="00824886"/>
    <w:rsid w:val="008251B6"/>
    <w:rsid w:val="008251BA"/>
    <w:rsid w:val="00826103"/>
    <w:rsid w:val="00830B15"/>
    <w:rsid w:val="00831894"/>
    <w:rsid w:val="00833C1C"/>
    <w:rsid w:val="00834D32"/>
    <w:rsid w:val="00835114"/>
    <w:rsid w:val="00837013"/>
    <w:rsid w:val="00840D7C"/>
    <w:rsid w:val="0084221E"/>
    <w:rsid w:val="0084454C"/>
    <w:rsid w:val="0084473B"/>
    <w:rsid w:val="008466FC"/>
    <w:rsid w:val="00846B9A"/>
    <w:rsid w:val="008475A0"/>
    <w:rsid w:val="008500FA"/>
    <w:rsid w:val="00850BFA"/>
    <w:rsid w:val="00852E37"/>
    <w:rsid w:val="0085318F"/>
    <w:rsid w:val="00857F19"/>
    <w:rsid w:val="0086041E"/>
    <w:rsid w:val="008614E1"/>
    <w:rsid w:val="00861EB7"/>
    <w:rsid w:val="0086206D"/>
    <w:rsid w:val="0086222B"/>
    <w:rsid w:val="00863BDD"/>
    <w:rsid w:val="0086523B"/>
    <w:rsid w:val="00865AE7"/>
    <w:rsid w:val="00866EED"/>
    <w:rsid w:val="008674E6"/>
    <w:rsid w:val="00870EED"/>
    <w:rsid w:val="0087186B"/>
    <w:rsid w:val="00871AF2"/>
    <w:rsid w:val="00871F2E"/>
    <w:rsid w:val="008722EA"/>
    <w:rsid w:val="00872689"/>
    <w:rsid w:val="00872C32"/>
    <w:rsid w:val="00873A2F"/>
    <w:rsid w:val="00874D86"/>
    <w:rsid w:val="00885728"/>
    <w:rsid w:val="00886457"/>
    <w:rsid w:val="00887BCE"/>
    <w:rsid w:val="00891AF7"/>
    <w:rsid w:val="00892468"/>
    <w:rsid w:val="008957E7"/>
    <w:rsid w:val="00895BDA"/>
    <w:rsid w:val="00896B76"/>
    <w:rsid w:val="008A2964"/>
    <w:rsid w:val="008A2FF1"/>
    <w:rsid w:val="008A32E3"/>
    <w:rsid w:val="008A431A"/>
    <w:rsid w:val="008A6CFF"/>
    <w:rsid w:val="008A6DA9"/>
    <w:rsid w:val="008A79A2"/>
    <w:rsid w:val="008A79D1"/>
    <w:rsid w:val="008A7BFE"/>
    <w:rsid w:val="008B0731"/>
    <w:rsid w:val="008B1E25"/>
    <w:rsid w:val="008B3C3B"/>
    <w:rsid w:val="008B4043"/>
    <w:rsid w:val="008B54A3"/>
    <w:rsid w:val="008B562D"/>
    <w:rsid w:val="008B6448"/>
    <w:rsid w:val="008B75BE"/>
    <w:rsid w:val="008B7E05"/>
    <w:rsid w:val="008C0036"/>
    <w:rsid w:val="008C0F01"/>
    <w:rsid w:val="008C4BEE"/>
    <w:rsid w:val="008C5FA4"/>
    <w:rsid w:val="008C71F7"/>
    <w:rsid w:val="008C7596"/>
    <w:rsid w:val="008D061C"/>
    <w:rsid w:val="008D0A23"/>
    <w:rsid w:val="008D1F12"/>
    <w:rsid w:val="008D23E9"/>
    <w:rsid w:val="008D2755"/>
    <w:rsid w:val="008D3AAD"/>
    <w:rsid w:val="008D50C7"/>
    <w:rsid w:val="008D7579"/>
    <w:rsid w:val="008E1EE2"/>
    <w:rsid w:val="008E2F84"/>
    <w:rsid w:val="008E3533"/>
    <w:rsid w:val="008E3A78"/>
    <w:rsid w:val="008E4523"/>
    <w:rsid w:val="008E5D0A"/>
    <w:rsid w:val="008E6DAE"/>
    <w:rsid w:val="008F00C1"/>
    <w:rsid w:val="008F03FB"/>
    <w:rsid w:val="008F0AF3"/>
    <w:rsid w:val="008F23DE"/>
    <w:rsid w:val="008F2520"/>
    <w:rsid w:val="008F2757"/>
    <w:rsid w:val="008F28C4"/>
    <w:rsid w:val="008F2DEC"/>
    <w:rsid w:val="008F3155"/>
    <w:rsid w:val="008F3843"/>
    <w:rsid w:val="008F4059"/>
    <w:rsid w:val="008F41CD"/>
    <w:rsid w:val="008F4301"/>
    <w:rsid w:val="008F4944"/>
    <w:rsid w:val="008F62C3"/>
    <w:rsid w:val="008F7201"/>
    <w:rsid w:val="008F73DF"/>
    <w:rsid w:val="0090088C"/>
    <w:rsid w:val="00900A4B"/>
    <w:rsid w:val="00901AF2"/>
    <w:rsid w:val="009021B3"/>
    <w:rsid w:val="00903A34"/>
    <w:rsid w:val="00905EC4"/>
    <w:rsid w:val="00906EAB"/>
    <w:rsid w:val="00907B03"/>
    <w:rsid w:val="009135AA"/>
    <w:rsid w:val="0091437B"/>
    <w:rsid w:val="00914500"/>
    <w:rsid w:val="00915239"/>
    <w:rsid w:val="00915AF0"/>
    <w:rsid w:val="00915FE9"/>
    <w:rsid w:val="0091610D"/>
    <w:rsid w:val="0091671F"/>
    <w:rsid w:val="00916DAC"/>
    <w:rsid w:val="00920A6D"/>
    <w:rsid w:val="00921687"/>
    <w:rsid w:val="00921A20"/>
    <w:rsid w:val="00922C5D"/>
    <w:rsid w:val="00922CA5"/>
    <w:rsid w:val="00923528"/>
    <w:rsid w:val="009246AE"/>
    <w:rsid w:val="009248DA"/>
    <w:rsid w:val="00924C42"/>
    <w:rsid w:val="009256B9"/>
    <w:rsid w:val="0092572F"/>
    <w:rsid w:val="00925ABC"/>
    <w:rsid w:val="0092637C"/>
    <w:rsid w:val="00926392"/>
    <w:rsid w:val="0092764F"/>
    <w:rsid w:val="00927F27"/>
    <w:rsid w:val="00930ADF"/>
    <w:rsid w:val="009310C9"/>
    <w:rsid w:val="009319F4"/>
    <w:rsid w:val="00931FFB"/>
    <w:rsid w:val="00932137"/>
    <w:rsid w:val="00933EE6"/>
    <w:rsid w:val="009353E0"/>
    <w:rsid w:val="009379B6"/>
    <w:rsid w:val="00937CA9"/>
    <w:rsid w:val="00937F00"/>
    <w:rsid w:val="00940178"/>
    <w:rsid w:val="0094091B"/>
    <w:rsid w:val="00940A01"/>
    <w:rsid w:val="00941701"/>
    <w:rsid w:val="00941AC2"/>
    <w:rsid w:val="00942B21"/>
    <w:rsid w:val="00943416"/>
    <w:rsid w:val="009435E7"/>
    <w:rsid w:val="009442FD"/>
    <w:rsid w:val="009443A4"/>
    <w:rsid w:val="00944E12"/>
    <w:rsid w:val="00944F43"/>
    <w:rsid w:val="00946220"/>
    <w:rsid w:val="00946935"/>
    <w:rsid w:val="00946C51"/>
    <w:rsid w:val="0094739D"/>
    <w:rsid w:val="00950FE1"/>
    <w:rsid w:val="009512B6"/>
    <w:rsid w:val="009517E6"/>
    <w:rsid w:val="009520C7"/>
    <w:rsid w:val="00954BEF"/>
    <w:rsid w:val="00955410"/>
    <w:rsid w:val="009609EC"/>
    <w:rsid w:val="00960CA8"/>
    <w:rsid w:val="00960DF5"/>
    <w:rsid w:val="00962830"/>
    <w:rsid w:val="00962FC4"/>
    <w:rsid w:val="0096351B"/>
    <w:rsid w:val="009641A2"/>
    <w:rsid w:val="00964F7E"/>
    <w:rsid w:val="0096573D"/>
    <w:rsid w:val="0096584C"/>
    <w:rsid w:val="00965A62"/>
    <w:rsid w:val="0096719B"/>
    <w:rsid w:val="00967D18"/>
    <w:rsid w:val="009705F0"/>
    <w:rsid w:val="00971D68"/>
    <w:rsid w:val="0097245C"/>
    <w:rsid w:val="0097362B"/>
    <w:rsid w:val="00974608"/>
    <w:rsid w:val="00974B48"/>
    <w:rsid w:val="00975067"/>
    <w:rsid w:val="00975DC4"/>
    <w:rsid w:val="00980389"/>
    <w:rsid w:val="009827B0"/>
    <w:rsid w:val="00982F4E"/>
    <w:rsid w:val="00983474"/>
    <w:rsid w:val="0098454E"/>
    <w:rsid w:val="009847C6"/>
    <w:rsid w:val="0098575C"/>
    <w:rsid w:val="00986E74"/>
    <w:rsid w:val="0098742C"/>
    <w:rsid w:val="009874BF"/>
    <w:rsid w:val="00990780"/>
    <w:rsid w:val="00992A3A"/>
    <w:rsid w:val="009934AD"/>
    <w:rsid w:val="00993FC1"/>
    <w:rsid w:val="0099427E"/>
    <w:rsid w:val="0099427F"/>
    <w:rsid w:val="0099467A"/>
    <w:rsid w:val="00994C80"/>
    <w:rsid w:val="00995171"/>
    <w:rsid w:val="009A1A5A"/>
    <w:rsid w:val="009A1CA5"/>
    <w:rsid w:val="009A1CC3"/>
    <w:rsid w:val="009A378D"/>
    <w:rsid w:val="009A4E93"/>
    <w:rsid w:val="009A6981"/>
    <w:rsid w:val="009A6FC5"/>
    <w:rsid w:val="009A75B6"/>
    <w:rsid w:val="009A7EDE"/>
    <w:rsid w:val="009B0A9C"/>
    <w:rsid w:val="009B10BA"/>
    <w:rsid w:val="009B1F44"/>
    <w:rsid w:val="009B249F"/>
    <w:rsid w:val="009B3D49"/>
    <w:rsid w:val="009B69D5"/>
    <w:rsid w:val="009C2109"/>
    <w:rsid w:val="009C47A8"/>
    <w:rsid w:val="009C4FBA"/>
    <w:rsid w:val="009C52C4"/>
    <w:rsid w:val="009C75BE"/>
    <w:rsid w:val="009D2450"/>
    <w:rsid w:val="009D498D"/>
    <w:rsid w:val="009D4F1C"/>
    <w:rsid w:val="009D510D"/>
    <w:rsid w:val="009D5D24"/>
    <w:rsid w:val="009E14B6"/>
    <w:rsid w:val="009E3E52"/>
    <w:rsid w:val="009E49A1"/>
    <w:rsid w:val="009E50A4"/>
    <w:rsid w:val="009E54BE"/>
    <w:rsid w:val="009E79D8"/>
    <w:rsid w:val="009E7D87"/>
    <w:rsid w:val="009F1792"/>
    <w:rsid w:val="009F26CD"/>
    <w:rsid w:val="009F2719"/>
    <w:rsid w:val="009F3C54"/>
    <w:rsid w:val="009F463C"/>
    <w:rsid w:val="009F47C3"/>
    <w:rsid w:val="009F6135"/>
    <w:rsid w:val="009F6664"/>
    <w:rsid w:val="00A00A21"/>
    <w:rsid w:val="00A013D1"/>
    <w:rsid w:val="00A0181E"/>
    <w:rsid w:val="00A01AAC"/>
    <w:rsid w:val="00A03B13"/>
    <w:rsid w:val="00A04FA4"/>
    <w:rsid w:val="00A051F0"/>
    <w:rsid w:val="00A05639"/>
    <w:rsid w:val="00A05A9D"/>
    <w:rsid w:val="00A07CA9"/>
    <w:rsid w:val="00A105A1"/>
    <w:rsid w:val="00A10B37"/>
    <w:rsid w:val="00A111CA"/>
    <w:rsid w:val="00A11B54"/>
    <w:rsid w:val="00A1224A"/>
    <w:rsid w:val="00A12B21"/>
    <w:rsid w:val="00A12D5B"/>
    <w:rsid w:val="00A135C0"/>
    <w:rsid w:val="00A1436C"/>
    <w:rsid w:val="00A15B17"/>
    <w:rsid w:val="00A17DED"/>
    <w:rsid w:val="00A20C36"/>
    <w:rsid w:val="00A21615"/>
    <w:rsid w:val="00A22463"/>
    <w:rsid w:val="00A261C0"/>
    <w:rsid w:val="00A26C5F"/>
    <w:rsid w:val="00A26EB1"/>
    <w:rsid w:val="00A27050"/>
    <w:rsid w:val="00A27222"/>
    <w:rsid w:val="00A31F50"/>
    <w:rsid w:val="00A3262E"/>
    <w:rsid w:val="00A32A03"/>
    <w:rsid w:val="00A32CE2"/>
    <w:rsid w:val="00A32DE0"/>
    <w:rsid w:val="00A33CEF"/>
    <w:rsid w:val="00A33ECE"/>
    <w:rsid w:val="00A344BC"/>
    <w:rsid w:val="00A34E0B"/>
    <w:rsid w:val="00A3627B"/>
    <w:rsid w:val="00A36569"/>
    <w:rsid w:val="00A37364"/>
    <w:rsid w:val="00A3784F"/>
    <w:rsid w:val="00A402CB"/>
    <w:rsid w:val="00A42C40"/>
    <w:rsid w:val="00A42D29"/>
    <w:rsid w:val="00A4401C"/>
    <w:rsid w:val="00A44B58"/>
    <w:rsid w:val="00A44EAE"/>
    <w:rsid w:val="00A45606"/>
    <w:rsid w:val="00A50729"/>
    <w:rsid w:val="00A515FF"/>
    <w:rsid w:val="00A51F2D"/>
    <w:rsid w:val="00A52085"/>
    <w:rsid w:val="00A52B9D"/>
    <w:rsid w:val="00A53EC3"/>
    <w:rsid w:val="00A5416F"/>
    <w:rsid w:val="00A541A6"/>
    <w:rsid w:val="00A5556A"/>
    <w:rsid w:val="00A55913"/>
    <w:rsid w:val="00A56EB6"/>
    <w:rsid w:val="00A57DA7"/>
    <w:rsid w:val="00A60EB6"/>
    <w:rsid w:val="00A6224E"/>
    <w:rsid w:val="00A62B88"/>
    <w:rsid w:val="00A62D1E"/>
    <w:rsid w:val="00A679A7"/>
    <w:rsid w:val="00A7108A"/>
    <w:rsid w:val="00A713DA"/>
    <w:rsid w:val="00A725B6"/>
    <w:rsid w:val="00A73104"/>
    <w:rsid w:val="00A73EBC"/>
    <w:rsid w:val="00A769F5"/>
    <w:rsid w:val="00A775E0"/>
    <w:rsid w:val="00A77761"/>
    <w:rsid w:val="00A80A89"/>
    <w:rsid w:val="00A81A90"/>
    <w:rsid w:val="00A820E4"/>
    <w:rsid w:val="00A822E6"/>
    <w:rsid w:val="00A8530D"/>
    <w:rsid w:val="00A856AE"/>
    <w:rsid w:val="00A9142A"/>
    <w:rsid w:val="00A91E42"/>
    <w:rsid w:val="00A93891"/>
    <w:rsid w:val="00A96147"/>
    <w:rsid w:val="00A968E0"/>
    <w:rsid w:val="00A96FC9"/>
    <w:rsid w:val="00A97739"/>
    <w:rsid w:val="00AA0E8E"/>
    <w:rsid w:val="00AA18CB"/>
    <w:rsid w:val="00AA1AED"/>
    <w:rsid w:val="00AA1C43"/>
    <w:rsid w:val="00AA2423"/>
    <w:rsid w:val="00AA73F5"/>
    <w:rsid w:val="00AB0B7B"/>
    <w:rsid w:val="00AB2422"/>
    <w:rsid w:val="00AB2D20"/>
    <w:rsid w:val="00AB2ED7"/>
    <w:rsid w:val="00AB34AE"/>
    <w:rsid w:val="00AB4600"/>
    <w:rsid w:val="00AB4C3A"/>
    <w:rsid w:val="00AB5196"/>
    <w:rsid w:val="00AB52D5"/>
    <w:rsid w:val="00AB6B3F"/>
    <w:rsid w:val="00AC036F"/>
    <w:rsid w:val="00AC196B"/>
    <w:rsid w:val="00AC1983"/>
    <w:rsid w:val="00AC1AE0"/>
    <w:rsid w:val="00AC1D8E"/>
    <w:rsid w:val="00AC1DD1"/>
    <w:rsid w:val="00AC256B"/>
    <w:rsid w:val="00AC295A"/>
    <w:rsid w:val="00AC2E87"/>
    <w:rsid w:val="00AC3F31"/>
    <w:rsid w:val="00AC5215"/>
    <w:rsid w:val="00AC5CCF"/>
    <w:rsid w:val="00AC5FF2"/>
    <w:rsid w:val="00AC60BD"/>
    <w:rsid w:val="00AC743A"/>
    <w:rsid w:val="00AC7CFC"/>
    <w:rsid w:val="00AD13ED"/>
    <w:rsid w:val="00AD3029"/>
    <w:rsid w:val="00AD3979"/>
    <w:rsid w:val="00AD3E45"/>
    <w:rsid w:val="00AD3F16"/>
    <w:rsid w:val="00AD41DA"/>
    <w:rsid w:val="00AE3C24"/>
    <w:rsid w:val="00AE4249"/>
    <w:rsid w:val="00AE4CB1"/>
    <w:rsid w:val="00AE57F6"/>
    <w:rsid w:val="00AE5BB0"/>
    <w:rsid w:val="00AE5E6E"/>
    <w:rsid w:val="00AF1B1B"/>
    <w:rsid w:val="00AF1B7E"/>
    <w:rsid w:val="00AF264D"/>
    <w:rsid w:val="00AF4171"/>
    <w:rsid w:val="00AF48D4"/>
    <w:rsid w:val="00AF5EDE"/>
    <w:rsid w:val="00AF6727"/>
    <w:rsid w:val="00B00156"/>
    <w:rsid w:val="00B001A4"/>
    <w:rsid w:val="00B00CC9"/>
    <w:rsid w:val="00B0482D"/>
    <w:rsid w:val="00B05D10"/>
    <w:rsid w:val="00B06D71"/>
    <w:rsid w:val="00B07123"/>
    <w:rsid w:val="00B07137"/>
    <w:rsid w:val="00B07C1A"/>
    <w:rsid w:val="00B10FBE"/>
    <w:rsid w:val="00B117C1"/>
    <w:rsid w:val="00B12AB7"/>
    <w:rsid w:val="00B13164"/>
    <w:rsid w:val="00B13976"/>
    <w:rsid w:val="00B16A0A"/>
    <w:rsid w:val="00B17844"/>
    <w:rsid w:val="00B178E6"/>
    <w:rsid w:val="00B22359"/>
    <w:rsid w:val="00B23856"/>
    <w:rsid w:val="00B264E3"/>
    <w:rsid w:val="00B303B3"/>
    <w:rsid w:val="00B35B6D"/>
    <w:rsid w:val="00B37338"/>
    <w:rsid w:val="00B377D1"/>
    <w:rsid w:val="00B3787B"/>
    <w:rsid w:val="00B37FCA"/>
    <w:rsid w:val="00B37FCB"/>
    <w:rsid w:val="00B4004B"/>
    <w:rsid w:val="00B4063D"/>
    <w:rsid w:val="00B40A21"/>
    <w:rsid w:val="00B4205D"/>
    <w:rsid w:val="00B42460"/>
    <w:rsid w:val="00B428ED"/>
    <w:rsid w:val="00B430B7"/>
    <w:rsid w:val="00B43171"/>
    <w:rsid w:val="00B433E0"/>
    <w:rsid w:val="00B44D0B"/>
    <w:rsid w:val="00B46989"/>
    <w:rsid w:val="00B46CBE"/>
    <w:rsid w:val="00B508E2"/>
    <w:rsid w:val="00B530D7"/>
    <w:rsid w:val="00B542AC"/>
    <w:rsid w:val="00B549D2"/>
    <w:rsid w:val="00B557F0"/>
    <w:rsid w:val="00B567B7"/>
    <w:rsid w:val="00B5756E"/>
    <w:rsid w:val="00B607D8"/>
    <w:rsid w:val="00B60D5C"/>
    <w:rsid w:val="00B61761"/>
    <w:rsid w:val="00B63233"/>
    <w:rsid w:val="00B63BF3"/>
    <w:rsid w:val="00B64AA8"/>
    <w:rsid w:val="00B64C4D"/>
    <w:rsid w:val="00B64D7B"/>
    <w:rsid w:val="00B64F1C"/>
    <w:rsid w:val="00B64F93"/>
    <w:rsid w:val="00B65365"/>
    <w:rsid w:val="00B654E8"/>
    <w:rsid w:val="00B65B0A"/>
    <w:rsid w:val="00B66BF8"/>
    <w:rsid w:val="00B705BD"/>
    <w:rsid w:val="00B7095A"/>
    <w:rsid w:val="00B72F9F"/>
    <w:rsid w:val="00B741FC"/>
    <w:rsid w:val="00B7488C"/>
    <w:rsid w:val="00B74C6A"/>
    <w:rsid w:val="00B750CF"/>
    <w:rsid w:val="00B7564A"/>
    <w:rsid w:val="00B757D6"/>
    <w:rsid w:val="00B76450"/>
    <w:rsid w:val="00B76620"/>
    <w:rsid w:val="00B769D0"/>
    <w:rsid w:val="00B77C04"/>
    <w:rsid w:val="00B825B0"/>
    <w:rsid w:val="00B84ADB"/>
    <w:rsid w:val="00B857BB"/>
    <w:rsid w:val="00B87499"/>
    <w:rsid w:val="00B87A8D"/>
    <w:rsid w:val="00B908AE"/>
    <w:rsid w:val="00B90B5A"/>
    <w:rsid w:val="00B9136D"/>
    <w:rsid w:val="00B9169E"/>
    <w:rsid w:val="00B91B61"/>
    <w:rsid w:val="00B92249"/>
    <w:rsid w:val="00B93928"/>
    <w:rsid w:val="00B940BD"/>
    <w:rsid w:val="00B9495B"/>
    <w:rsid w:val="00B94D81"/>
    <w:rsid w:val="00B969AE"/>
    <w:rsid w:val="00BA0196"/>
    <w:rsid w:val="00BA095B"/>
    <w:rsid w:val="00BA11F6"/>
    <w:rsid w:val="00BA1ABE"/>
    <w:rsid w:val="00BA1C8B"/>
    <w:rsid w:val="00BA217A"/>
    <w:rsid w:val="00BA2345"/>
    <w:rsid w:val="00BA2941"/>
    <w:rsid w:val="00BA2D23"/>
    <w:rsid w:val="00BA3702"/>
    <w:rsid w:val="00BA3F07"/>
    <w:rsid w:val="00BA53D1"/>
    <w:rsid w:val="00BA6E67"/>
    <w:rsid w:val="00BA70BA"/>
    <w:rsid w:val="00BA730C"/>
    <w:rsid w:val="00BB0062"/>
    <w:rsid w:val="00BB344B"/>
    <w:rsid w:val="00BB3D45"/>
    <w:rsid w:val="00BB4300"/>
    <w:rsid w:val="00BB5E56"/>
    <w:rsid w:val="00BB6FE5"/>
    <w:rsid w:val="00BB7564"/>
    <w:rsid w:val="00BC0198"/>
    <w:rsid w:val="00BC1359"/>
    <w:rsid w:val="00BC1E7F"/>
    <w:rsid w:val="00BC2022"/>
    <w:rsid w:val="00BC25CF"/>
    <w:rsid w:val="00BC2A21"/>
    <w:rsid w:val="00BC3546"/>
    <w:rsid w:val="00BC4107"/>
    <w:rsid w:val="00BC4A6C"/>
    <w:rsid w:val="00BC633F"/>
    <w:rsid w:val="00BC76C3"/>
    <w:rsid w:val="00BC7B40"/>
    <w:rsid w:val="00BD138D"/>
    <w:rsid w:val="00BD1AD5"/>
    <w:rsid w:val="00BD1EE6"/>
    <w:rsid w:val="00BD2899"/>
    <w:rsid w:val="00BD37A1"/>
    <w:rsid w:val="00BD383F"/>
    <w:rsid w:val="00BD3FAF"/>
    <w:rsid w:val="00BD534E"/>
    <w:rsid w:val="00BD61DD"/>
    <w:rsid w:val="00BD6DFB"/>
    <w:rsid w:val="00BE10BA"/>
    <w:rsid w:val="00BE2A3A"/>
    <w:rsid w:val="00BE3639"/>
    <w:rsid w:val="00BE3B23"/>
    <w:rsid w:val="00BE551B"/>
    <w:rsid w:val="00BE66A9"/>
    <w:rsid w:val="00BE6B5F"/>
    <w:rsid w:val="00BF0D40"/>
    <w:rsid w:val="00BF0D60"/>
    <w:rsid w:val="00BF1439"/>
    <w:rsid w:val="00BF176D"/>
    <w:rsid w:val="00BF20DF"/>
    <w:rsid w:val="00BF2488"/>
    <w:rsid w:val="00BF267A"/>
    <w:rsid w:val="00BF35D6"/>
    <w:rsid w:val="00BF4BF0"/>
    <w:rsid w:val="00BF4D69"/>
    <w:rsid w:val="00BF7ABD"/>
    <w:rsid w:val="00C022D3"/>
    <w:rsid w:val="00C02970"/>
    <w:rsid w:val="00C02E30"/>
    <w:rsid w:val="00C035D6"/>
    <w:rsid w:val="00C04AC8"/>
    <w:rsid w:val="00C06BF1"/>
    <w:rsid w:val="00C07FEE"/>
    <w:rsid w:val="00C1125C"/>
    <w:rsid w:val="00C11629"/>
    <w:rsid w:val="00C11A68"/>
    <w:rsid w:val="00C11BC8"/>
    <w:rsid w:val="00C11CE5"/>
    <w:rsid w:val="00C149EF"/>
    <w:rsid w:val="00C1537F"/>
    <w:rsid w:val="00C17E1E"/>
    <w:rsid w:val="00C21412"/>
    <w:rsid w:val="00C22036"/>
    <w:rsid w:val="00C228C8"/>
    <w:rsid w:val="00C23773"/>
    <w:rsid w:val="00C237AC"/>
    <w:rsid w:val="00C30215"/>
    <w:rsid w:val="00C314C1"/>
    <w:rsid w:val="00C3329B"/>
    <w:rsid w:val="00C332EA"/>
    <w:rsid w:val="00C3337D"/>
    <w:rsid w:val="00C340D3"/>
    <w:rsid w:val="00C34815"/>
    <w:rsid w:val="00C356C6"/>
    <w:rsid w:val="00C370F9"/>
    <w:rsid w:val="00C37697"/>
    <w:rsid w:val="00C41343"/>
    <w:rsid w:val="00C41FE7"/>
    <w:rsid w:val="00C42659"/>
    <w:rsid w:val="00C42DB0"/>
    <w:rsid w:val="00C4417F"/>
    <w:rsid w:val="00C44A5C"/>
    <w:rsid w:val="00C45215"/>
    <w:rsid w:val="00C454FF"/>
    <w:rsid w:val="00C45C5C"/>
    <w:rsid w:val="00C460EB"/>
    <w:rsid w:val="00C462AD"/>
    <w:rsid w:val="00C46612"/>
    <w:rsid w:val="00C4668D"/>
    <w:rsid w:val="00C46D8C"/>
    <w:rsid w:val="00C46E7A"/>
    <w:rsid w:val="00C50123"/>
    <w:rsid w:val="00C5115C"/>
    <w:rsid w:val="00C5155F"/>
    <w:rsid w:val="00C544ED"/>
    <w:rsid w:val="00C55174"/>
    <w:rsid w:val="00C56B1E"/>
    <w:rsid w:val="00C57B99"/>
    <w:rsid w:val="00C60441"/>
    <w:rsid w:val="00C60F0D"/>
    <w:rsid w:val="00C6147A"/>
    <w:rsid w:val="00C61705"/>
    <w:rsid w:val="00C61E26"/>
    <w:rsid w:val="00C643B6"/>
    <w:rsid w:val="00C66710"/>
    <w:rsid w:val="00C667E4"/>
    <w:rsid w:val="00C66B91"/>
    <w:rsid w:val="00C671B1"/>
    <w:rsid w:val="00C67A40"/>
    <w:rsid w:val="00C717B1"/>
    <w:rsid w:val="00C71F7D"/>
    <w:rsid w:val="00C74488"/>
    <w:rsid w:val="00C74B69"/>
    <w:rsid w:val="00C74D16"/>
    <w:rsid w:val="00C751BF"/>
    <w:rsid w:val="00C75427"/>
    <w:rsid w:val="00C75B49"/>
    <w:rsid w:val="00C772B3"/>
    <w:rsid w:val="00C7733E"/>
    <w:rsid w:val="00C80210"/>
    <w:rsid w:val="00C81534"/>
    <w:rsid w:val="00C82894"/>
    <w:rsid w:val="00C835A3"/>
    <w:rsid w:val="00C8380D"/>
    <w:rsid w:val="00C83C57"/>
    <w:rsid w:val="00C84392"/>
    <w:rsid w:val="00C86A2E"/>
    <w:rsid w:val="00C9090C"/>
    <w:rsid w:val="00C91111"/>
    <w:rsid w:val="00C926B8"/>
    <w:rsid w:val="00C928C1"/>
    <w:rsid w:val="00C9293B"/>
    <w:rsid w:val="00C92DF9"/>
    <w:rsid w:val="00C941FB"/>
    <w:rsid w:val="00C9530A"/>
    <w:rsid w:val="00C959C7"/>
    <w:rsid w:val="00C96A29"/>
    <w:rsid w:val="00C97629"/>
    <w:rsid w:val="00C97B4A"/>
    <w:rsid w:val="00CA0CD8"/>
    <w:rsid w:val="00CA20BD"/>
    <w:rsid w:val="00CA2A2A"/>
    <w:rsid w:val="00CA2FB5"/>
    <w:rsid w:val="00CA50CA"/>
    <w:rsid w:val="00CA54B8"/>
    <w:rsid w:val="00CA5C87"/>
    <w:rsid w:val="00CA5DFC"/>
    <w:rsid w:val="00CA6090"/>
    <w:rsid w:val="00CA651E"/>
    <w:rsid w:val="00CA664B"/>
    <w:rsid w:val="00CA71F3"/>
    <w:rsid w:val="00CA7608"/>
    <w:rsid w:val="00CA7902"/>
    <w:rsid w:val="00CA7966"/>
    <w:rsid w:val="00CB2E13"/>
    <w:rsid w:val="00CB466D"/>
    <w:rsid w:val="00CB5121"/>
    <w:rsid w:val="00CB552A"/>
    <w:rsid w:val="00CB5658"/>
    <w:rsid w:val="00CB6F2A"/>
    <w:rsid w:val="00CC0229"/>
    <w:rsid w:val="00CC0869"/>
    <w:rsid w:val="00CC0F78"/>
    <w:rsid w:val="00CC1543"/>
    <w:rsid w:val="00CC1F9C"/>
    <w:rsid w:val="00CC3022"/>
    <w:rsid w:val="00CC325F"/>
    <w:rsid w:val="00CC4355"/>
    <w:rsid w:val="00CC5055"/>
    <w:rsid w:val="00CC52B6"/>
    <w:rsid w:val="00CC5492"/>
    <w:rsid w:val="00CC6A01"/>
    <w:rsid w:val="00CC7CE1"/>
    <w:rsid w:val="00CC7E27"/>
    <w:rsid w:val="00CD0B24"/>
    <w:rsid w:val="00CD2974"/>
    <w:rsid w:val="00CD4093"/>
    <w:rsid w:val="00CD7462"/>
    <w:rsid w:val="00CD7988"/>
    <w:rsid w:val="00CE0929"/>
    <w:rsid w:val="00CE12EF"/>
    <w:rsid w:val="00CE1527"/>
    <w:rsid w:val="00CE257F"/>
    <w:rsid w:val="00CE2B4A"/>
    <w:rsid w:val="00CE2EA9"/>
    <w:rsid w:val="00CE3A39"/>
    <w:rsid w:val="00CE3F0B"/>
    <w:rsid w:val="00CE43B9"/>
    <w:rsid w:val="00CE463D"/>
    <w:rsid w:val="00CE4E22"/>
    <w:rsid w:val="00CE6E49"/>
    <w:rsid w:val="00CE7713"/>
    <w:rsid w:val="00CE78E4"/>
    <w:rsid w:val="00CF0A0D"/>
    <w:rsid w:val="00CF65A4"/>
    <w:rsid w:val="00D026BF"/>
    <w:rsid w:val="00D03B76"/>
    <w:rsid w:val="00D03BD1"/>
    <w:rsid w:val="00D03D90"/>
    <w:rsid w:val="00D04889"/>
    <w:rsid w:val="00D052C5"/>
    <w:rsid w:val="00D069B9"/>
    <w:rsid w:val="00D07250"/>
    <w:rsid w:val="00D100C1"/>
    <w:rsid w:val="00D1174C"/>
    <w:rsid w:val="00D1242E"/>
    <w:rsid w:val="00D12A39"/>
    <w:rsid w:val="00D13E59"/>
    <w:rsid w:val="00D13F19"/>
    <w:rsid w:val="00D14495"/>
    <w:rsid w:val="00D15008"/>
    <w:rsid w:val="00D15252"/>
    <w:rsid w:val="00D153B0"/>
    <w:rsid w:val="00D157CA"/>
    <w:rsid w:val="00D15E1C"/>
    <w:rsid w:val="00D16F9D"/>
    <w:rsid w:val="00D17DF9"/>
    <w:rsid w:val="00D20A9B"/>
    <w:rsid w:val="00D21815"/>
    <w:rsid w:val="00D21D66"/>
    <w:rsid w:val="00D224D8"/>
    <w:rsid w:val="00D22602"/>
    <w:rsid w:val="00D263AB"/>
    <w:rsid w:val="00D26F74"/>
    <w:rsid w:val="00D319A7"/>
    <w:rsid w:val="00D32865"/>
    <w:rsid w:val="00D332AD"/>
    <w:rsid w:val="00D33EB2"/>
    <w:rsid w:val="00D3519B"/>
    <w:rsid w:val="00D35BFC"/>
    <w:rsid w:val="00D368E1"/>
    <w:rsid w:val="00D375CE"/>
    <w:rsid w:val="00D43A55"/>
    <w:rsid w:val="00D4716B"/>
    <w:rsid w:val="00D473A5"/>
    <w:rsid w:val="00D47925"/>
    <w:rsid w:val="00D47E86"/>
    <w:rsid w:val="00D50A02"/>
    <w:rsid w:val="00D50D01"/>
    <w:rsid w:val="00D5100E"/>
    <w:rsid w:val="00D5143B"/>
    <w:rsid w:val="00D52186"/>
    <w:rsid w:val="00D52F3A"/>
    <w:rsid w:val="00D5417C"/>
    <w:rsid w:val="00D54EF9"/>
    <w:rsid w:val="00D54FD7"/>
    <w:rsid w:val="00D55529"/>
    <w:rsid w:val="00D55E24"/>
    <w:rsid w:val="00D57B3A"/>
    <w:rsid w:val="00D57BA0"/>
    <w:rsid w:val="00D60433"/>
    <w:rsid w:val="00D60CEA"/>
    <w:rsid w:val="00D60FDE"/>
    <w:rsid w:val="00D61C39"/>
    <w:rsid w:val="00D6344F"/>
    <w:rsid w:val="00D639C3"/>
    <w:rsid w:val="00D63B10"/>
    <w:rsid w:val="00D64126"/>
    <w:rsid w:val="00D658EC"/>
    <w:rsid w:val="00D65D34"/>
    <w:rsid w:val="00D677E7"/>
    <w:rsid w:val="00D67DC8"/>
    <w:rsid w:val="00D7008B"/>
    <w:rsid w:val="00D70486"/>
    <w:rsid w:val="00D70689"/>
    <w:rsid w:val="00D70E78"/>
    <w:rsid w:val="00D71C55"/>
    <w:rsid w:val="00D73B64"/>
    <w:rsid w:val="00D73EE6"/>
    <w:rsid w:val="00D74ADD"/>
    <w:rsid w:val="00D75EE6"/>
    <w:rsid w:val="00D75F63"/>
    <w:rsid w:val="00D7656A"/>
    <w:rsid w:val="00D76837"/>
    <w:rsid w:val="00D774D4"/>
    <w:rsid w:val="00D80DDF"/>
    <w:rsid w:val="00D81B62"/>
    <w:rsid w:val="00D821F5"/>
    <w:rsid w:val="00D83D1A"/>
    <w:rsid w:val="00D865C5"/>
    <w:rsid w:val="00D9105F"/>
    <w:rsid w:val="00D91AEE"/>
    <w:rsid w:val="00D923E0"/>
    <w:rsid w:val="00D9249B"/>
    <w:rsid w:val="00D92724"/>
    <w:rsid w:val="00D92C6A"/>
    <w:rsid w:val="00D973E4"/>
    <w:rsid w:val="00D975C5"/>
    <w:rsid w:val="00DA031E"/>
    <w:rsid w:val="00DA0C1A"/>
    <w:rsid w:val="00DA1826"/>
    <w:rsid w:val="00DA23DD"/>
    <w:rsid w:val="00DA3D7B"/>
    <w:rsid w:val="00DA52B9"/>
    <w:rsid w:val="00DA5458"/>
    <w:rsid w:val="00DA57FE"/>
    <w:rsid w:val="00DA5EF7"/>
    <w:rsid w:val="00DA6C11"/>
    <w:rsid w:val="00DB1DA0"/>
    <w:rsid w:val="00DB22C0"/>
    <w:rsid w:val="00DB2A46"/>
    <w:rsid w:val="00DB32E2"/>
    <w:rsid w:val="00DB402C"/>
    <w:rsid w:val="00DB42A8"/>
    <w:rsid w:val="00DB4ACB"/>
    <w:rsid w:val="00DB4BE0"/>
    <w:rsid w:val="00DB4F29"/>
    <w:rsid w:val="00DB4FE1"/>
    <w:rsid w:val="00DB5662"/>
    <w:rsid w:val="00DB66ED"/>
    <w:rsid w:val="00DB6C96"/>
    <w:rsid w:val="00DB71D5"/>
    <w:rsid w:val="00DB7F6D"/>
    <w:rsid w:val="00DC007E"/>
    <w:rsid w:val="00DC0CB8"/>
    <w:rsid w:val="00DC2112"/>
    <w:rsid w:val="00DC23CB"/>
    <w:rsid w:val="00DC2BF0"/>
    <w:rsid w:val="00DC2FED"/>
    <w:rsid w:val="00DC42E5"/>
    <w:rsid w:val="00DC4EA8"/>
    <w:rsid w:val="00DC50CD"/>
    <w:rsid w:val="00DC67DB"/>
    <w:rsid w:val="00DC6DBE"/>
    <w:rsid w:val="00DC6DE0"/>
    <w:rsid w:val="00DC7305"/>
    <w:rsid w:val="00DD04B5"/>
    <w:rsid w:val="00DD1453"/>
    <w:rsid w:val="00DD1C31"/>
    <w:rsid w:val="00DD2999"/>
    <w:rsid w:val="00DD5389"/>
    <w:rsid w:val="00DD789F"/>
    <w:rsid w:val="00DD7CBB"/>
    <w:rsid w:val="00DE0D63"/>
    <w:rsid w:val="00DE1A8F"/>
    <w:rsid w:val="00DE348B"/>
    <w:rsid w:val="00DE5DBF"/>
    <w:rsid w:val="00DE6A5D"/>
    <w:rsid w:val="00DF03DE"/>
    <w:rsid w:val="00DF0767"/>
    <w:rsid w:val="00DF0FD7"/>
    <w:rsid w:val="00DF124A"/>
    <w:rsid w:val="00DF1373"/>
    <w:rsid w:val="00DF1C8D"/>
    <w:rsid w:val="00DF31F2"/>
    <w:rsid w:val="00DF40D4"/>
    <w:rsid w:val="00DF4A76"/>
    <w:rsid w:val="00DF4CF4"/>
    <w:rsid w:val="00DF5625"/>
    <w:rsid w:val="00DF6945"/>
    <w:rsid w:val="00DF69D3"/>
    <w:rsid w:val="00DF6BD3"/>
    <w:rsid w:val="00DF722F"/>
    <w:rsid w:val="00E0012E"/>
    <w:rsid w:val="00E0231F"/>
    <w:rsid w:val="00E023E1"/>
    <w:rsid w:val="00E02E5F"/>
    <w:rsid w:val="00E046A8"/>
    <w:rsid w:val="00E0563E"/>
    <w:rsid w:val="00E07629"/>
    <w:rsid w:val="00E1114D"/>
    <w:rsid w:val="00E11A26"/>
    <w:rsid w:val="00E11ECE"/>
    <w:rsid w:val="00E1211F"/>
    <w:rsid w:val="00E12131"/>
    <w:rsid w:val="00E12DDE"/>
    <w:rsid w:val="00E14C5C"/>
    <w:rsid w:val="00E15401"/>
    <w:rsid w:val="00E15738"/>
    <w:rsid w:val="00E157D4"/>
    <w:rsid w:val="00E16B70"/>
    <w:rsid w:val="00E178BB"/>
    <w:rsid w:val="00E20CB9"/>
    <w:rsid w:val="00E20FEB"/>
    <w:rsid w:val="00E215E0"/>
    <w:rsid w:val="00E22561"/>
    <w:rsid w:val="00E22900"/>
    <w:rsid w:val="00E251C7"/>
    <w:rsid w:val="00E2543A"/>
    <w:rsid w:val="00E26979"/>
    <w:rsid w:val="00E271AA"/>
    <w:rsid w:val="00E27B4A"/>
    <w:rsid w:val="00E30386"/>
    <w:rsid w:val="00E30AE7"/>
    <w:rsid w:val="00E31B71"/>
    <w:rsid w:val="00E33EB7"/>
    <w:rsid w:val="00E34808"/>
    <w:rsid w:val="00E34A20"/>
    <w:rsid w:val="00E35383"/>
    <w:rsid w:val="00E354B3"/>
    <w:rsid w:val="00E35965"/>
    <w:rsid w:val="00E36729"/>
    <w:rsid w:val="00E36C65"/>
    <w:rsid w:val="00E36D81"/>
    <w:rsid w:val="00E371EC"/>
    <w:rsid w:val="00E375B4"/>
    <w:rsid w:val="00E37E61"/>
    <w:rsid w:val="00E4016A"/>
    <w:rsid w:val="00E415B0"/>
    <w:rsid w:val="00E41B04"/>
    <w:rsid w:val="00E41B35"/>
    <w:rsid w:val="00E429F4"/>
    <w:rsid w:val="00E42BC7"/>
    <w:rsid w:val="00E45EB5"/>
    <w:rsid w:val="00E50455"/>
    <w:rsid w:val="00E51A26"/>
    <w:rsid w:val="00E5332A"/>
    <w:rsid w:val="00E540CA"/>
    <w:rsid w:val="00E54A17"/>
    <w:rsid w:val="00E558F5"/>
    <w:rsid w:val="00E55B73"/>
    <w:rsid w:val="00E5741B"/>
    <w:rsid w:val="00E61B41"/>
    <w:rsid w:val="00E621D8"/>
    <w:rsid w:val="00E622EC"/>
    <w:rsid w:val="00E63EC2"/>
    <w:rsid w:val="00E6465B"/>
    <w:rsid w:val="00E64EE9"/>
    <w:rsid w:val="00E70E14"/>
    <w:rsid w:val="00E71A9A"/>
    <w:rsid w:val="00E72288"/>
    <w:rsid w:val="00E73970"/>
    <w:rsid w:val="00E73DD2"/>
    <w:rsid w:val="00E75CC9"/>
    <w:rsid w:val="00E77100"/>
    <w:rsid w:val="00E833CD"/>
    <w:rsid w:val="00E848D9"/>
    <w:rsid w:val="00E848F3"/>
    <w:rsid w:val="00E84FF9"/>
    <w:rsid w:val="00E85AAE"/>
    <w:rsid w:val="00E86B3A"/>
    <w:rsid w:val="00E87DF0"/>
    <w:rsid w:val="00E87E74"/>
    <w:rsid w:val="00E90441"/>
    <w:rsid w:val="00E9059D"/>
    <w:rsid w:val="00E906E4"/>
    <w:rsid w:val="00E90E16"/>
    <w:rsid w:val="00E91AA9"/>
    <w:rsid w:val="00E9230B"/>
    <w:rsid w:val="00E924F2"/>
    <w:rsid w:val="00E92875"/>
    <w:rsid w:val="00E9351B"/>
    <w:rsid w:val="00E94606"/>
    <w:rsid w:val="00E94963"/>
    <w:rsid w:val="00E94DC3"/>
    <w:rsid w:val="00E95532"/>
    <w:rsid w:val="00E958A9"/>
    <w:rsid w:val="00E95B1D"/>
    <w:rsid w:val="00E96AC9"/>
    <w:rsid w:val="00E96B5B"/>
    <w:rsid w:val="00EA0029"/>
    <w:rsid w:val="00EA0A2B"/>
    <w:rsid w:val="00EA1E7E"/>
    <w:rsid w:val="00EA26CF"/>
    <w:rsid w:val="00EA2789"/>
    <w:rsid w:val="00EA36F9"/>
    <w:rsid w:val="00EA38E6"/>
    <w:rsid w:val="00EA53C1"/>
    <w:rsid w:val="00EA578E"/>
    <w:rsid w:val="00EA58A1"/>
    <w:rsid w:val="00EA60F3"/>
    <w:rsid w:val="00EA65C5"/>
    <w:rsid w:val="00EA6A7B"/>
    <w:rsid w:val="00EA7D43"/>
    <w:rsid w:val="00EB0422"/>
    <w:rsid w:val="00EB052E"/>
    <w:rsid w:val="00EB09FE"/>
    <w:rsid w:val="00EB18E3"/>
    <w:rsid w:val="00EB2766"/>
    <w:rsid w:val="00EB5AE0"/>
    <w:rsid w:val="00EB636A"/>
    <w:rsid w:val="00EB7332"/>
    <w:rsid w:val="00EB76A6"/>
    <w:rsid w:val="00EC0045"/>
    <w:rsid w:val="00EC0321"/>
    <w:rsid w:val="00EC10E6"/>
    <w:rsid w:val="00EC3185"/>
    <w:rsid w:val="00EC62B5"/>
    <w:rsid w:val="00EC62E6"/>
    <w:rsid w:val="00EC6323"/>
    <w:rsid w:val="00EC676D"/>
    <w:rsid w:val="00EC7545"/>
    <w:rsid w:val="00EC7584"/>
    <w:rsid w:val="00EC79CB"/>
    <w:rsid w:val="00EC7E06"/>
    <w:rsid w:val="00ED0D6A"/>
    <w:rsid w:val="00ED0F9B"/>
    <w:rsid w:val="00ED3DA1"/>
    <w:rsid w:val="00ED3DD0"/>
    <w:rsid w:val="00ED3FC4"/>
    <w:rsid w:val="00ED4533"/>
    <w:rsid w:val="00ED456F"/>
    <w:rsid w:val="00ED6029"/>
    <w:rsid w:val="00ED65E5"/>
    <w:rsid w:val="00ED6724"/>
    <w:rsid w:val="00ED687D"/>
    <w:rsid w:val="00EE0193"/>
    <w:rsid w:val="00EE09E3"/>
    <w:rsid w:val="00EE2024"/>
    <w:rsid w:val="00EE35D9"/>
    <w:rsid w:val="00EE4C8B"/>
    <w:rsid w:val="00EE4E65"/>
    <w:rsid w:val="00EE5369"/>
    <w:rsid w:val="00EE7F9B"/>
    <w:rsid w:val="00EF0831"/>
    <w:rsid w:val="00EF1A11"/>
    <w:rsid w:val="00EF3120"/>
    <w:rsid w:val="00EF41E9"/>
    <w:rsid w:val="00EF4495"/>
    <w:rsid w:val="00EF483D"/>
    <w:rsid w:val="00EF5FB3"/>
    <w:rsid w:val="00EF6373"/>
    <w:rsid w:val="00EF77D2"/>
    <w:rsid w:val="00F001A5"/>
    <w:rsid w:val="00F0094B"/>
    <w:rsid w:val="00F00D33"/>
    <w:rsid w:val="00F0192E"/>
    <w:rsid w:val="00F01F7E"/>
    <w:rsid w:val="00F027D6"/>
    <w:rsid w:val="00F03899"/>
    <w:rsid w:val="00F067E9"/>
    <w:rsid w:val="00F0702C"/>
    <w:rsid w:val="00F0726F"/>
    <w:rsid w:val="00F10F48"/>
    <w:rsid w:val="00F118FC"/>
    <w:rsid w:val="00F1407A"/>
    <w:rsid w:val="00F146B2"/>
    <w:rsid w:val="00F17091"/>
    <w:rsid w:val="00F17715"/>
    <w:rsid w:val="00F23A1F"/>
    <w:rsid w:val="00F240A1"/>
    <w:rsid w:val="00F242D0"/>
    <w:rsid w:val="00F249D1"/>
    <w:rsid w:val="00F24CD8"/>
    <w:rsid w:val="00F253E3"/>
    <w:rsid w:val="00F2582E"/>
    <w:rsid w:val="00F27D9F"/>
    <w:rsid w:val="00F32832"/>
    <w:rsid w:val="00F32D80"/>
    <w:rsid w:val="00F33050"/>
    <w:rsid w:val="00F352F6"/>
    <w:rsid w:val="00F363FD"/>
    <w:rsid w:val="00F37AC8"/>
    <w:rsid w:val="00F405BA"/>
    <w:rsid w:val="00F408CE"/>
    <w:rsid w:val="00F41691"/>
    <w:rsid w:val="00F41C54"/>
    <w:rsid w:val="00F41E94"/>
    <w:rsid w:val="00F42184"/>
    <w:rsid w:val="00F42567"/>
    <w:rsid w:val="00F43866"/>
    <w:rsid w:val="00F45C34"/>
    <w:rsid w:val="00F45CD1"/>
    <w:rsid w:val="00F45EA9"/>
    <w:rsid w:val="00F46204"/>
    <w:rsid w:val="00F46AF0"/>
    <w:rsid w:val="00F473D3"/>
    <w:rsid w:val="00F50090"/>
    <w:rsid w:val="00F5168D"/>
    <w:rsid w:val="00F518F5"/>
    <w:rsid w:val="00F52CA1"/>
    <w:rsid w:val="00F5313C"/>
    <w:rsid w:val="00F5447C"/>
    <w:rsid w:val="00F55BC2"/>
    <w:rsid w:val="00F56AEF"/>
    <w:rsid w:val="00F6076C"/>
    <w:rsid w:val="00F61098"/>
    <w:rsid w:val="00F61F96"/>
    <w:rsid w:val="00F62170"/>
    <w:rsid w:val="00F6245F"/>
    <w:rsid w:val="00F63EF1"/>
    <w:rsid w:val="00F64CB8"/>
    <w:rsid w:val="00F65C27"/>
    <w:rsid w:val="00F66402"/>
    <w:rsid w:val="00F66AEC"/>
    <w:rsid w:val="00F719D7"/>
    <w:rsid w:val="00F72DAD"/>
    <w:rsid w:val="00F73768"/>
    <w:rsid w:val="00F7665C"/>
    <w:rsid w:val="00F773AE"/>
    <w:rsid w:val="00F77775"/>
    <w:rsid w:val="00F77CED"/>
    <w:rsid w:val="00F80A75"/>
    <w:rsid w:val="00F81929"/>
    <w:rsid w:val="00F821EC"/>
    <w:rsid w:val="00F830F1"/>
    <w:rsid w:val="00F833EC"/>
    <w:rsid w:val="00F84202"/>
    <w:rsid w:val="00F84863"/>
    <w:rsid w:val="00F85736"/>
    <w:rsid w:val="00F87571"/>
    <w:rsid w:val="00F90762"/>
    <w:rsid w:val="00F926A9"/>
    <w:rsid w:val="00F93BDD"/>
    <w:rsid w:val="00F9503A"/>
    <w:rsid w:val="00F95F8A"/>
    <w:rsid w:val="00F977B1"/>
    <w:rsid w:val="00FA10DA"/>
    <w:rsid w:val="00FA1F97"/>
    <w:rsid w:val="00FA2C13"/>
    <w:rsid w:val="00FA3276"/>
    <w:rsid w:val="00FA33DF"/>
    <w:rsid w:val="00FA406D"/>
    <w:rsid w:val="00FB13F9"/>
    <w:rsid w:val="00FB1490"/>
    <w:rsid w:val="00FB15B7"/>
    <w:rsid w:val="00FB210A"/>
    <w:rsid w:val="00FB3D18"/>
    <w:rsid w:val="00FB4328"/>
    <w:rsid w:val="00FB4F0B"/>
    <w:rsid w:val="00FB7449"/>
    <w:rsid w:val="00FC15F8"/>
    <w:rsid w:val="00FC25E4"/>
    <w:rsid w:val="00FC2AB8"/>
    <w:rsid w:val="00FC34A9"/>
    <w:rsid w:val="00FC3F92"/>
    <w:rsid w:val="00FC4287"/>
    <w:rsid w:val="00FC59CC"/>
    <w:rsid w:val="00FC63D0"/>
    <w:rsid w:val="00FC65A0"/>
    <w:rsid w:val="00FC6F3B"/>
    <w:rsid w:val="00FC7FF7"/>
    <w:rsid w:val="00FD0008"/>
    <w:rsid w:val="00FD03BA"/>
    <w:rsid w:val="00FD0A8F"/>
    <w:rsid w:val="00FD0BCB"/>
    <w:rsid w:val="00FD1335"/>
    <w:rsid w:val="00FD1430"/>
    <w:rsid w:val="00FD529A"/>
    <w:rsid w:val="00FD52E2"/>
    <w:rsid w:val="00FE0018"/>
    <w:rsid w:val="00FE025D"/>
    <w:rsid w:val="00FE0C85"/>
    <w:rsid w:val="00FE2B8E"/>
    <w:rsid w:val="00FE32DB"/>
    <w:rsid w:val="00FE3BFC"/>
    <w:rsid w:val="00FE3C58"/>
    <w:rsid w:val="00FE5287"/>
    <w:rsid w:val="00FF0A7E"/>
    <w:rsid w:val="00FF116E"/>
    <w:rsid w:val="00FF32F5"/>
    <w:rsid w:val="00FF558C"/>
    <w:rsid w:val="00FF5D73"/>
    <w:rsid w:val="00FF6910"/>
    <w:rsid w:val="00FF75B4"/>
    <w:rsid w:val="00FF7C2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707586">
      <o:colormenu v:ext="edit" fillcolor="none" strokecolor="none [3213]"/>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Date" w:uiPriority="0"/>
    <w:lsdException w:name="Strong" w:semiHidden="0" w:uiPriority="0" w:unhideWhenUsed="0" w:qFormat="1"/>
    <w:lsdException w:name="Emphasis" w:semiHidden="0" w:uiPriority="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8">
    <w:name w:val="Normal"/>
    <w:qFormat/>
    <w:rsid w:val="00941AC2"/>
    <w:pPr>
      <w:widowControl w:val="0"/>
      <w:adjustRightInd w:val="0"/>
      <w:spacing w:line="460" w:lineRule="atLeast"/>
      <w:ind w:firstLineChars="200" w:firstLine="200"/>
      <w:jc w:val="both"/>
    </w:pPr>
    <w:rPr>
      <w:rFonts w:eastAsia="仿宋_GB2312"/>
      <w:kern w:val="2"/>
      <w:sz w:val="24"/>
      <w:szCs w:val="24"/>
    </w:rPr>
  </w:style>
  <w:style w:type="paragraph" w:styleId="1">
    <w:name w:val="heading 1"/>
    <w:aliases w:val="H1,Part,Chapter Heading,第一章,Section Head,h1,1st level,l1,1,H11,H12,H13,H14,H15,H16,H17,Heading 0,H18,H19,H110,H111,H112,H121,H131,H141,H151,H161,H171,H181,H191,H1101,H1111,H113,H122,H132,H142,H152,H162,H172,H182,H192,H1102,H1112,H1121,H1211,I,标书1,第"/>
    <w:basedOn w:val="a8"/>
    <w:next w:val="a8"/>
    <w:link w:val="1Char"/>
    <w:qFormat/>
    <w:rsid w:val="00CA7608"/>
    <w:pPr>
      <w:keepNext/>
      <w:keepLines/>
      <w:spacing w:before="340" w:after="330" w:line="578" w:lineRule="auto"/>
      <w:outlineLvl w:val="0"/>
    </w:pPr>
    <w:rPr>
      <w:b/>
      <w:bCs/>
      <w:kern w:val="44"/>
      <w:sz w:val="44"/>
      <w:szCs w:val="44"/>
    </w:rPr>
  </w:style>
  <w:style w:type="paragraph" w:styleId="2">
    <w:name w:val="heading 2"/>
    <w:aliases w:val="section:2,section:21,section:22,section:23,section:24,section:25,section:26,section:27,section:28,section:29,section:210,section:211,section:212,section:213,section:214,section:215,section:216,h2,2,Header 2,l2,Level 2 Head,H2,heading 2,sect 1.,节"/>
    <w:basedOn w:val="a8"/>
    <w:next w:val="a8"/>
    <w:link w:val="2Char"/>
    <w:qFormat/>
    <w:rsid w:val="00CA7608"/>
    <w:pPr>
      <w:keepNext/>
      <w:keepLines/>
      <w:spacing w:before="260" w:after="260" w:line="416" w:lineRule="auto"/>
      <w:outlineLvl w:val="1"/>
    </w:pPr>
    <w:rPr>
      <w:rFonts w:ascii="华文中宋" w:eastAsia="华文中宋" w:hAnsi="华文中宋"/>
      <w:b/>
      <w:bCs/>
    </w:rPr>
  </w:style>
  <w:style w:type="paragraph" w:styleId="3">
    <w:name w:val="heading 3"/>
    <w:aliases w:val="section:3,3,l3,Level 3 Head,H3,heading 3,section:31,section:32,section:33,section:34,section:35,section:36,section:37,section:38,section:39,section:310,section:311,section:312,section:313,section:314,section:315,section:316,h3,level_3,PIM 3,bh,Head"/>
    <w:basedOn w:val="a8"/>
    <w:next w:val="a8"/>
    <w:link w:val="3Char"/>
    <w:uiPriority w:val="9"/>
    <w:qFormat/>
    <w:rsid w:val="00CA7608"/>
    <w:pPr>
      <w:keepNext/>
      <w:keepLines/>
      <w:spacing w:before="260" w:after="260" w:line="416" w:lineRule="auto"/>
      <w:outlineLvl w:val="2"/>
    </w:pPr>
    <w:rPr>
      <w:rFonts w:eastAsia="宋体"/>
      <w:b/>
      <w:bCs/>
      <w:szCs w:val="32"/>
    </w:rPr>
  </w:style>
  <w:style w:type="paragraph" w:styleId="4">
    <w:name w:val="heading 4"/>
    <w:aliases w:val="H4,Ref Heading 1,rh1,Heading sql,sect 1.2.3.4,h4,First Subheading,第三层条,bullet,bl,bb,L4,4th level,4,H41,H42,H43,H44,H45,H46,H47,H48,H49,H410,H411,H421,H431,H441,H451,H461,H471,H481,H491,H4101,H412,H422,H432,H442,H452,H462,H472,H482,H492,H4102,4headi"/>
    <w:basedOn w:val="a8"/>
    <w:next w:val="a8"/>
    <w:link w:val="4Char"/>
    <w:qFormat/>
    <w:rsid w:val="00CA7608"/>
    <w:pPr>
      <w:keepNext/>
      <w:keepLines/>
      <w:tabs>
        <w:tab w:val="num" w:pos="864"/>
      </w:tabs>
      <w:spacing w:before="280" w:after="290" w:line="376" w:lineRule="auto"/>
      <w:ind w:left="864" w:hanging="864"/>
      <w:outlineLvl w:val="3"/>
    </w:pPr>
    <w:rPr>
      <w:rFonts w:ascii="Arial" w:eastAsia="黑体" w:hAnsi="Arial"/>
      <w:b/>
      <w:bCs/>
      <w:szCs w:val="28"/>
    </w:rPr>
  </w:style>
  <w:style w:type="paragraph" w:styleId="5">
    <w:name w:val="heading 5"/>
    <w:aliases w:val="H5,PIM 5,5,l4,h5,1.1.1.1.1 H5,Block Label,Second Subheading,口,第四层条,第五层,Roman list,Roman list1,Roman list2,Roman list11,Roman list3,Roman list12,Roman list21,Roman list111,第五层 Char,1.1.1,标题 5 Char Char Char,标题5,Level 3 - i,(A),•H5,heading 5,口1,口2,ds"/>
    <w:basedOn w:val="a8"/>
    <w:next w:val="a8"/>
    <w:link w:val="5Char"/>
    <w:qFormat/>
    <w:rsid w:val="00CA7608"/>
    <w:pPr>
      <w:keepNext/>
      <w:keepLines/>
      <w:tabs>
        <w:tab w:val="num" w:pos="1008"/>
      </w:tabs>
      <w:spacing w:before="280" w:after="290" w:line="376" w:lineRule="auto"/>
      <w:ind w:left="1008" w:hanging="1008"/>
      <w:outlineLvl w:val="4"/>
    </w:pPr>
    <w:rPr>
      <w:rFonts w:eastAsia="宋体"/>
      <w:b/>
      <w:bCs/>
      <w:szCs w:val="28"/>
    </w:rPr>
  </w:style>
  <w:style w:type="paragraph" w:styleId="6">
    <w:name w:val="heading 6"/>
    <w:aliases w:val="标题2"/>
    <w:basedOn w:val="2"/>
    <w:next w:val="a8"/>
    <w:link w:val="6Char"/>
    <w:qFormat/>
    <w:rsid w:val="00654DB4"/>
    <w:pPr>
      <w:tabs>
        <w:tab w:val="num" w:pos="1152"/>
      </w:tabs>
      <w:snapToGrid w:val="0"/>
      <w:spacing w:beforeLines="50" w:after="50" w:line="240" w:lineRule="auto"/>
      <w:ind w:firstLineChars="0" w:firstLine="0"/>
      <w:contextualSpacing/>
      <w:outlineLvl w:val="5"/>
    </w:pPr>
    <w:rPr>
      <w:rFonts w:ascii="Times New Roman" w:eastAsia="黑体" w:hAnsi="Times New Roman"/>
      <w:b w:val="0"/>
      <w:sz w:val="30"/>
    </w:rPr>
  </w:style>
  <w:style w:type="paragraph" w:styleId="7">
    <w:name w:val="heading 7"/>
    <w:aliases w:val="标题3"/>
    <w:basedOn w:val="3"/>
    <w:next w:val="a8"/>
    <w:link w:val="7Char"/>
    <w:qFormat/>
    <w:rsid w:val="00A33ECE"/>
    <w:pPr>
      <w:tabs>
        <w:tab w:val="num" w:pos="1296"/>
      </w:tabs>
      <w:spacing w:before="0" w:after="100" w:afterAutospacing="1" w:line="240" w:lineRule="auto"/>
      <w:ind w:firstLineChars="0" w:firstLine="0"/>
      <w:jc w:val="center"/>
      <w:outlineLvl w:val="6"/>
    </w:pPr>
    <w:rPr>
      <w:sz w:val="28"/>
    </w:rPr>
  </w:style>
  <w:style w:type="paragraph" w:styleId="8">
    <w:name w:val="heading 8"/>
    <w:basedOn w:val="a8"/>
    <w:next w:val="a8"/>
    <w:link w:val="8Char"/>
    <w:qFormat/>
    <w:rsid w:val="00CA7608"/>
    <w:pPr>
      <w:keepNext/>
      <w:keepLines/>
      <w:tabs>
        <w:tab w:val="num" w:pos="1440"/>
      </w:tabs>
      <w:spacing w:before="240" w:after="64" w:line="320" w:lineRule="auto"/>
      <w:ind w:left="1440" w:hanging="1440"/>
      <w:outlineLvl w:val="7"/>
    </w:pPr>
    <w:rPr>
      <w:rFonts w:ascii="Arial" w:eastAsia="黑体" w:hAnsi="Arial"/>
    </w:rPr>
  </w:style>
  <w:style w:type="paragraph" w:styleId="9">
    <w:name w:val="heading 9"/>
    <w:basedOn w:val="a8"/>
    <w:next w:val="a8"/>
    <w:link w:val="9Char"/>
    <w:qFormat/>
    <w:rsid w:val="00CA7608"/>
    <w:pPr>
      <w:keepNext/>
      <w:keepLines/>
      <w:tabs>
        <w:tab w:val="num" w:pos="1584"/>
      </w:tabs>
      <w:spacing w:before="240" w:after="64" w:line="320" w:lineRule="auto"/>
      <w:ind w:left="1584" w:hanging="1584"/>
      <w:outlineLvl w:val="8"/>
    </w:pPr>
    <w:rPr>
      <w:rFonts w:ascii="Arial" w:eastAsia="黑体" w:hAnsi="Arial"/>
      <w:sz w:val="21"/>
      <w:szCs w:val="21"/>
    </w:rPr>
  </w:style>
  <w:style w:type="character" w:default="1" w:styleId="a9">
    <w:name w:val="Default Paragraph Font"/>
    <w:uiPriority w:val="1"/>
    <w:semiHidden/>
    <w:unhideWhenUsed/>
  </w:style>
  <w:style w:type="table" w:default="1" w:styleId="aa">
    <w:name w:val="Normal Table"/>
    <w:uiPriority w:val="99"/>
    <w:semiHidden/>
    <w:unhideWhenUsed/>
    <w:qFormat/>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1Char">
    <w:name w:val="标题 1 Char"/>
    <w:aliases w:val="H1 Char,Part Char,Chapter Heading Char,第一章 Char,Section Head Char,h1 Char,1st level Char,l1 Char,1 Char,H11 Char,H12 Char,H13 Char,H14 Char,H15 Char,H16 Char,H17 Char,Heading 0 Char,H18 Char,H19 Char,H110 Char,H111 Char,H112 Char,H121 Char"/>
    <w:basedOn w:val="a9"/>
    <w:link w:val="1"/>
    <w:rsid w:val="00CA7608"/>
    <w:rPr>
      <w:rFonts w:eastAsia="仿宋_GB2312"/>
      <w:b/>
      <w:bCs/>
      <w:kern w:val="44"/>
      <w:sz w:val="44"/>
      <w:szCs w:val="44"/>
    </w:rPr>
  </w:style>
  <w:style w:type="character" w:customStyle="1" w:styleId="2Char">
    <w:name w:val="标题 2 Char"/>
    <w:aliases w:val="section:2 Char,section:21 Char,section:22 Char,section:23 Char,section:24 Char,section:25 Char,section:26 Char,section:27 Char,section:28 Char,section:29 Char,section:210 Char,section:211 Char,section:212 Char,section:213 Char,section:214 Char"/>
    <w:basedOn w:val="a9"/>
    <w:link w:val="2"/>
    <w:rsid w:val="00CA7608"/>
    <w:rPr>
      <w:rFonts w:ascii="华文中宋" w:eastAsia="华文中宋" w:hAnsi="华文中宋"/>
      <w:b/>
      <w:bCs/>
      <w:kern w:val="2"/>
      <w:sz w:val="32"/>
      <w:szCs w:val="24"/>
      <w:lang w:val="en-US" w:eastAsia="zh-CN" w:bidi="ar-SA"/>
    </w:rPr>
  </w:style>
  <w:style w:type="character" w:customStyle="1" w:styleId="3Char">
    <w:name w:val="标题 3 Char"/>
    <w:aliases w:val="section:3 Char,3 Char,l3 Char,Level 3 Head Char,H3 Char,heading 3 Char,section:31 Char,section:32 Char,section:33 Char,section:34 Char,section:35 Char,section:36 Char,section:37 Char,section:38 Char,section:39 Char,section:310 Char,h3 Char"/>
    <w:basedOn w:val="a9"/>
    <w:link w:val="3"/>
    <w:uiPriority w:val="9"/>
    <w:rsid w:val="00CA7608"/>
    <w:rPr>
      <w:b/>
      <w:bCs/>
      <w:kern w:val="2"/>
      <w:sz w:val="32"/>
      <w:szCs w:val="32"/>
    </w:rPr>
  </w:style>
  <w:style w:type="character" w:customStyle="1" w:styleId="4Char">
    <w:name w:val="标题 4 Char"/>
    <w:aliases w:val="H4 Char,Ref Heading 1 Char,rh1 Char,Heading sql Char,sect 1.2.3.4 Char,h4 Char,First Subheading Char,第三层条 Char,bullet Char,bl Char,bb Char,L4 Char,4th level Char,4 Char,H41 Char,H42 Char,H43 Char,H44 Char,H45 Char,H46 Char,H47 Char,H48 Char"/>
    <w:basedOn w:val="a9"/>
    <w:link w:val="4"/>
    <w:rsid w:val="00CA7608"/>
    <w:rPr>
      <w:rFonts w:ascii="Arial" w:eastAsia="黑体" w:hAnsi="Arial"/>
      <w:b/>
      <w:bCs/>
      <w:kern w:val="2"/>
      <w:sz w:val="28"/>
      <w:szCs w:val="28"/>
    </w:rPr>
  </w:style>
  <w:style w:type="character" w:customStyle="1" w:styleId="5Char">
    <w:name w:val="标题 5 Char"/>
    <w:aliases w:val="H5 Char,PIM 5 Char,5 Char,l4 Char,h5 Char,1.1.1.1.1 H5 Char,Block Label Char,Second Subheading Char,口 Char,第四层条 Char,第五层 Char1,Roman list Char,Roman list1 Char,Roman list2 Char,Roman list11 Char,Roman list3 Char,Roman list12 Char,第五层 Char Char"/>
    <w:basedOn w:val="a9"/>
    <w:link w:val="5"/>
    <w:rsid w:val="00CA7608"/>
    <w:rPr>
      <w:b/>
      <w:bCs/>
      <w:kern w:val="2"/>
      <w:sz w:val="28"/>
      <w:szCs w:val="28"/>
    </w:rPr>
  </w:style>
  <w:style w:type="character" w:customStyle="1" w:styleId="6Char">
    <w:name w:val="标题 6 Char"/>
    <w:aliases w:val="标题2 Char"/>
    <w:basedOn w:val="a9"/>
    <w:link w:val="6"/>
    <w:rsid w:val="00654DB4"/>
    <w:rPr>
      <w:rFonts w:eastAsia="黑体"/>
      <w:bCs/>
      <w:kern w:val="2"/>
      <w:sz w:val="30"/>
      <w:szCs w:val="24"/>
    </w:rPr>
  </w:style>
  <w:style w:type="character" w:customStyle="1" w:styleId="7Char">
    <w:name w:val="标题 7 Char"/>
    <w:aliases w:val="标题3 Char"/>
    <w:basedOn w:val="a9"/>
    <w:link w:val="7"/>
    <w:rsid w:val="00A33ECE"/>
    <w:rPr>
      <w:b/>
      <w:bCs/>
      <w:kern w:val="2"/>
      <w:sz w:val="28"/>
      <w:szCs w:val="32"/>
    </w:rPr>
  </w:style>
  <w:style w:type="character" w:customStyle="1" w:styleId="8Char">
    <w:name w:val="标题 8 Char"/>
    <w:basedOn w:val="a9"/>
    <w:link w:val="8"/>
    <w:rsid w:val="00CA7608"/>
    <w:rPr>
      <w:rFonts w:ascii="Arial" w:eastAsia="黑体" w:hAnsi="Arial"/>
      <w:kern w:val="2"/>
      <w:sz w:val="24"/>
      <w:szCs w:val="24"/>
    </w:rPr>
  </w:style>
  <w:style w:type="character" w:customStyle="1" w:styleId="9Char">
    <w:name w:val="标题 9 Char"/>
    <w:basedOn w:val="a9"/>
    <w:link w:val="9"/>
    <w:rsid w:val="00CA7608"/>
    <w:rPr>
      <w:rFonts w:ascii="Arial" w:eastAsia="黑体" w:hAnsi="Arial"/>
      <w:kern w:val="2"/>
      <w:sz w:val="21"/>
      <w:szCs w:val="21"/>
    </w:rPr>
  </w:style>
  <w:style w:type="paragraph" w:styleId="ac">
    <w:name w:val="No Spacing"/>
    <w:link w:val="Char"/>
    <w:uiPriority w:val="1"/>
    <w:qFormat/>
    <w:rsid w:val="00CA7608"/>
    <w:rPr>
      <w:rFonts w:ascii="Calibri" w:hAnsi="Calibri"/>
      <w:sz w:val="22"/>
      <w:szCs w:val="22"/>
    </w:rPr>
  </w:style>
  <w:style w:type="character" w:customStyle="1" w:styleId="Char">
    <w:name w:val="无间隔 Char"/>
    <w:basedOn w:val="a9"/>
    <w:link w:val="ac"/>
    <w:uiPriority w:val="1"/>
    <w:rsid w:val="00CA7608"/>
    <w:rPr>
      <w:rFonts w:ascii="Calibri" w:hAnsi="Calibri"/>
      <w:sz w:val="22"/>
      <w:szCs w:val="22"/>
      <w:lang w:val="en-US" w:eastAsia="zh-CN" w:bidi="ar-SA"/>
    </w:rPr>
  </w:style>
  <w:style w:type="paragraph" w:styleId="ad">
    <w:name w:val="List Paragraph"/>
    <w:basedOn w:val="a8"/>
    <w:link w:val="Char0"/>
    <w:qFormat/>
    <w:rsid w:val="00CA7608"/>
    <w:pPr>
      <w:ind w:firstLine="420"/>
    </w:pPr>
    <w:rPr>
      <w:rFonts w:ascii="Calibri" w:hAnsi="Calibri"/>
      <w:szCs w:val="22"/>
    </w:rPr>
  </w:style>
  <w:style w:type="character" w:customStyle="1" w:styleId="Char0">
    <w:name w:val="列出段落 Char"/>
    <w:link w:val="ad"/>
    <w:uiPriority w:val="99"/>
    <w:rsid w:val="00F27D9F"/>
    <w:rPr>
      <w:rFonts w:ascii="Calibri" w:eastAsia="仿宋_GB2312" w:hAnsi="Calibri"/>
      <w:kern w:val="2"/>
      <w:sz w:val="24"/>
      <w:szCs w:val="22"/>
    </w:rPr>
  </w:style>
  <w:style w:type="paragraph" w:styleId="ae">
    <w:name w:val="header"/>
    <w:basedOn w:val="a8"/>
    <w:link w:val="Char1"/>
    <w:uiPriority w:val="99"/>
    <w:unhideWhenUsed/>
    <w:rsid w:val="00990780"/>
    <w:pPr>
      <w:pBdr>
        <w:bottom w:val="single" w:sz="6" w:space="1" w:color="auto"/>
      </w:pBdr>
      <w:tabs>
        <w:tab w:val="center" w:pos="4153"/>
        <w:tab w:val="right" w:pos="8306"/>
      </w:tabs>
      <w:snapToGrid w:val="0"/>
      <w:ind w:firstLine="420"/>
      <w:jc w:val="center"/>
    </w:pPr>
    <w:rPr>
      <w:rFonts w:ascii="黑体" w:eastAsia="黑体"/>
      <w:sz w:val="21"/>
      <w:szCs w:val="21"/>
    </w:rPr>
  </w:style>
  <w:style w:type="character" w:customStyle="1" w:styleId="Char1">
    <w:name w:val="页眉 Char"/>
    <w:basedOn w:val="a9"/>
    <w:link w:val="ae"/>
    <w:uiPriority w:val="99"/>
    <w:rsid w:val="00990780"/>
    <w:rPr>
      <w:rFonts w:ascii="黑体" w:eastAsia="黑体"/>
      <w:kern w:val="2"/>
      <w:sz w:val="21"/>
      <w:szCs w:val="21"/>
    </w:rPr>
  </w:style>
  <w:style w:type="paragraph" w:styleId="af">
    <w:name w:val="footer"/>
    <w:basedOn w:val="a8"/>
    <w:link w:val="Char2"/>
    <w:uiPriority w:val="99"/>
    <w:unhideWhenUsed/>
    <w:rsid w:val="0069225A"/>
    <w:pPr>
      <w:tabs>
        <w:tab w:val="center" w:pos="4153"/>
        <w:tab w:val="right" w:pos="8306"/>
      </w:tabs>
      <w:snapToGrid w:val="0"/>
    </w:pPr>
    <w:rPr>
      <w:sz w:val="18"/>
      <w:szCs w:val="18"/>
    </w:rPr>
  </w:style>
  <w:style w:type="character" w:customStyle="1" w:styleId="Char2">
    <w:name w:val="页脚 Char"/>
    <w:basedOn w:val="a9"/>
    <w:link w:val="af"/>
    <w:uiPriority w:val="99"/>
    <w:rsid w:val="0069225A"/>
    <w:rPr>
      <w:rFonts w:eastAsia="仿宋_GB2312"/>
      <w:kern w:val="2"/>
      <w:sz w:val="18"/>
      <w:szCs w:val="18"/>
    </w:rPr>
  </w:style>
  <w:style w:type="character" w:styleId="af0">
    <w:name w:val="Hyperlink"/>
    <w:basedOn w:val="a9"/>
    <w:uiPriority w:val="99"/>
    <w:rsid w:val="00395C1B"/>
    <w:rPr>
      <w:color w:val="0000FF"/>
      <w:u w:val="single"/>
    </w:rPr>
  </w:style>
  <w:style w:type="paragraph" w:styleId="af1">
    <w:name w:val="Title"/>
    <w:basedOn w:val="1"/>
    <w:next w:val="a8"/>
    <w:link w:val="Char3"/>
    <w:qFormat/>
    <w:rsid w:val="00A73EBC"/>
    <w:pPr>
      <w:pageBreakBefore/>
      <w:spacing w:before="0" w:after="100" w:afterAutospacing="1" w:line="240" w:lineRule="auto"/>
      <w:ind w:firstLineChars="0" w:firstLine="0"/>
    </w:pPr>
    <w:rPr>
      <w:rFonts w:eastAsia="黑体"/>
      <w:bCs w:val="0"/>
      <w:sz w:val="30"/>
      <w:szCs w:val="32"/>
    </w:rPr>
  </w:style>
  <w:style w:type="character" w:customStyle="1" w:styleId="Char3">
    <w:name w:val="标题 Char"/>
    <w:basedOn w:val="a9"/>
    <w:link w:val="af1"/>
    <w:rsid w:val="00A73EBC"/>
    <w:rPr>
      <w:rFonts w:eastAsia="黑体"/>
      <w:b/>
      <w:kern w:val="44"/>
      <w:sz w:val="30"/>
      <w:szCs w:val="32"/>
    </w:rPr>
  </w:style>
  <w:style w:type="paragraph" w:styleId="TOC">
    <w:name w:val="TOC Heading"/>
    <w:basedOn w:val="1"/>
    <w:next w:val="a8"/>
    <w:uiPriority w:val="39"/>
    <w:semiHidden/>
    <w:unhideWhenUsed/>
    <w:qFormat/>
    <w:rsid w:val="00C81534"/>
    <w:pPr>
      <w:widowControl/>
      <w:adjustRightInd/>
      <w:spacing w:before="480" w:after="0" w:line="276" w:lineRule="auto"/>
      <w:ind w:firstLineChars="0" w:firstLine="0"/>
      <w:outlineLvl w:val="9"/>
    </w:pPr>
    <w:rPr>
      <w:rFonts w:ascii="Cambria" w:eastAsia="宋体" w:hAnsi="Cambria"/>
      <w:color w:val="365F91"/>
      <w:kern w:val="0"/>
      <w:sz w:val="28"/>
      <w:szCs w:val="28"/>
    </w:rPr>
  </w:style>
  <w:style w:type="paragraph" w:styleId="20">
    <w:name w:val="toc 2"/>
    <w:basedOn w:val="a8"/>
    <w:next w:val="a8"/>
    <w:autoRedefine/>
    <w:uiPriority w:val="39"/>
    <w:unhideWhenUsed/>
    <w:qFormat/>
    <w:rsid w:val="00597DAC"/>
    <w:pPr>
      <w:widowControl/>
      <w:tabs>
        <w:tab w:val="right" w:leader="dot" w:pos="8296"/>
      </w:tabs>
      <w:adjustRightInd/>
      <w:spacing w:after="100" w:line="276" w:lineRule="auto"/>
      <w:ind w:leftChars="177" w:left="425" w:firstLineChars="0" w:firstLine="0"/>
      <w:jc w:val="left"/>
    </w:pPr>
    <w:rPr>
      <w:rFonts w:ascii="Calibri" w:eastAsia="宋体" w:hAnsi="Calibri"/>
      <w:kern w:val="0"/>
      <w:sz w:val="22"/>
      <w:szCs w:val="22"/>
    </w:rPr>
  </w:style>
  <w:style w:type="paragraph" w:styleId="10">
    <w:name w:val="toc 1"/>
    <w:basedOn w:val="a8"/>
    <w:next w:val="a8"/>
    <w:autoRedefine/>
    <w:uiPriority w:val="39"/>
    <w:unhideWhenUsed/>
    <w:qFormat/>
    <w:rsid w:val="00361F50"/>
    <w:pPr>
      <w:tabs>
        <w:tab w:val="right" w:leader="dot" w:pos="9072"/>
      </w:tabs>
      <w:snapToGrid w:val="0"/>
      <w:spacing w:beforeLines="50" w:afterLines="50" w:line="240" w:lineRule="auto"/>
      <w:ind w:firstLineChars="0" w:firstLine="0"/>
      <w:jc w:val="center"/>
    </w:pPr>
    <w:rPr>
      <w:rFonts w:ascii="黑体" w:eastAsia="黑体" w:hAnsi="黑体"/>
      <w:noProof/>
      <w:spacing w:val="-6"/>
      <w:kern w:val="0"/>
      <w:sz w:val="28"/>
      <w:szCs w:val="28"/>
    </w:rPr>
  </w:style>
  <w:style w:type="paragraph" w:styleId="30">
    <w:name w:val="toc 3"/>
    <w:basedOn w:val="a8"/>
    <w:next w:val="a8"/>
    <w:autoRedefine/>
    <w:uiPriority w:val="39"/>
    <w:unhideWhenUsed/>
    <w:qFormat/>
    <w:rsid w:val="00597DAC"/>
    <w:pPr>
      <w:widowControl/>
      <w:adjustRightInd/>
      <w:spacing w:after="100" w:line="276" w:lineRule="auto"/>
      <w:ind w:left="1276" w:firstLineChars="0" w:firstLine="0"/>
    </w:pPr>
    <w:rPr>
      <w:rFonts w:ascii="Calibri" w:eastAsia="宋体" w:hAnsi="Calibri"/>
      <w:kern w:val="0"/>
      <w:sz w:val="22"/>
      <w:szCs w:val="22"/>
    </w:rPr>
  </w:style>
  <w:style w:type="paragraph" w:styleId="60">
    <w:name w:val="toc 6"/>
    <w:basedOn w:val="a8"/>
    <w:next w:val="a8"/>
    <w:autoRedefine/>
    <w:uiPriority w:val="39"/>
    <w:unhideWhenUsed/>
    <w:rsid w:val="00E906E4"/>
    <w:pPr>
      <w:tabs>
        <w:tab w:val="right" w:leader="dot" w:pos="9072"/>
      </w:tabs>
      <w:adjustRightInd/>
      <w:snapToGrid w:val="0"/>
      <w:spacing w:line="400" w:lineRule="atLeast"/>
      <w:ind w:leftChars="177" w:left="425" w:firstLineChars="117" w:firstLine="281"/>
    </w:pPr>
    <w:rPr>
      <w:noProof/>
    </w:rPr>
  </w:style>
  <w:style w:type="paragraph" w:styleId="af2">
    <w:name w:val="Balloon Text"/>
    <w:basedOn w:val="a8"/>
    <w:link w:val="Char4"/>
    <w:uiPriority w:val="99"/>
    <w:unhideWhenUsed/>
    <w:rsid w:val="006B7427"/>
    <w:pPr>
      <w:spacing w:line="240" w:lineRule="auto"/>
    </w:pPr>
    <w:rPr>
      <w:sz w:val="18"/>
      <w:szCs w:val="18"/>
    </w:rPr>
  </w:style>
  <w:style w:type="character" w:customStyle="1" w:styleId="Char4">
    <w:name w:val="批注框文本 Char"/>
    <w:basedOn w:val="a9"/>
    <w:link w:val="af2"/>
    <w:uiPriority w:val="99"/>
    <w:rsid w:val="006B7427"/>
    <w:rPr>
      <w:rFonts w:eastAsia="仿宋_GB2312"/>
      <w:kern w:val="2"/>
      <w:sz w:val="18"/>
      <w:szCs w:val="18"/>
    </w:rPr>
  </w:style>
  <w:style w:type="paragraph" w:styleId="af3">
    <w:name w:val="Normal (Web)"/>
    <w:basedOn w:val="a8"/>
    <w:uiPriority w:val="99"/>
    <w:unhideWhenUsed/>
    <w:rsid w:val="00F2582E"/>
    <w:pPr>
      <w:widowControl/>
      <w:adjustRightInd/>
      <w:spacing w:before="100" w:beforeAutospacing="1" w:after="100" w:afterAutospacing="1" w:line="240" w:lineRule="auto"/>
      <w:ind w:firstLineChars="0" w:firstLine="0"/>
    </w:pPr>
    <w:rPr>
      <w:rFonts w:ascii="宋体" w:eastAsia="宋体" w:hAnsi="宋体" w:cs="宋体"/>
      <w:kern w:val="0"/>
    </w:rPr>
  </w:style>
  <w:style w:type="paragraph" w:styleId="af4">
    <w:name w:val="Date"/>
    <w:basedOn w:val="a8"/>
    <w:next w:val="a8"/>
    <w:link w:val="Char5"/>
    <w:unhideWhenUsed/>
    <w:rsid w:val="0044529E"/>
    <w:pPr>
      <w:ind w:leftChars="2500" w:left="100"/>
    </w:pPr>
  </w:style>
  <w:style w:type="character" w:customStyle="1" w:styleId="Char5">
    <w:name w:val="日期 Char"/>
    <w:basedOn w:val="a9"/>
    <w:link w:val="af4"/>
    <w:rsid w:val="0044529E"/>
    <w:rPr>
      <w:rFonts w:eastAsia="仿宋_GB2312"/>
      <w:kern w:val="2"/>
      <w:sz w:val="24"/>
      <w:szCs w:val="24"/>
    </w:rPr>
  </w:style>
  <w:style w:type="character" w:styleId="af5">
    <w:name w:val="Strong"/>
    <w:basedOn w:val="a9"/>
    <w:qFormat/>
    <w:rsid w:val="005C2C99"/>
    <w:rPr>
      <w:b/>
      <w:bCs/>
    </w:rPr>
  </w:style>
  <w:style w:type="paragraph" w:customStyle="1" w:styleId="CharCharChar">
    <w:name w:val="Char Char Char"/>
    <w:autoRedefine/>
    <w:rsid w:val="00BB7564"/>
    <w:pPr>
      <w:shd w:val="clear" w:color="auto" w:fill="000080"/>
      <w:jc w:val="both"/>
    </w:pPr>
    <w:rPr>
      <w:rFonts w:ascii="Tahoma" w:hAnsi="Tahoma"/>
    </w:rPr>
  </w:style>
  <w:style w:type="paragraph" w:styleId="af6">
    <w:name w:val="Document Map"/>
    <w:basedOn w:val="a8"/>
    <w:link w:val="Char6"/>
    <w:uiPriority w:val="99"/>
    <w:semiHidden/>
    <w:unhideWhenUsed/>
    <w:rsid w:val="00BB7564"/>
    <w:rPr>
      <w:rFonts w:ascii="宋体" w:eastAsia="宋体"/>
      <w:sz w:val="18"/>
      <w:szCs w:val="18"/>
    </w:rPr>
  </w:style>
  <w:style w:type="character" w:customStyle="1" w:styleId="Char6">
    <w:name w:val="文档结构图 Char"/>
    <w:basedOn w:val="a9"/>
    <w:link w:val="af6"/>
    <w:uiPriority w:val="99"/>
    <w:semiHidden/>
    <w:rsid w:val="00BB7564"/>
    <w:rPr>
      <w:rFonts w:ascii="宋体"/>
      <w:kern w:val="2"/>
      <w:sz w:val="18"/>
      <w:szCs w:val="18"/>
    </w:rPr>
  </w:style>
  <w:style w:type="paragraph" w:styleId="af7">
    <w:name w:val="Plain Text"/>
    <w:basedOn w:val="a8"/>
    <w:link w:val="Char7"/>
    <w:uiPriority w:val="99"/>
    <w:rsid w:val="008F23DE"/>
    <w:pPr>
      <w:adjustRightInd/>
      <w:spacing w:line="240" w:lineRule="auto"/>
      <w:ind w:firstLineChars="0" w:firstLine="0"/>
    </w:pPr>
    <w:rPr>
      <w:rFonts w:ascii="宋体" w:eastAsia="宋体" w:hAnsi="Courier New" w:cs="Courier New"/>
      <w:sz w:val="21"/>
      <w:szCs w:val="21"/>
    </w:rPr>
  </w:style>
  <w:style w:type="character" w:customStyle="1" w:styleId="Char7">
    <w:name w:val="纯文本 Char"/>
    <w:basedOn w:val="a9"/>
    <w:link w:val="af7"/>
    <w:uiPriority w:val="99"/>
    <w:rsid w:val="008F23DE"/>
    <w:rPr>
      <w:rFonts w:ascii="宋体" w:hAnsi="Courier New" w:cs="Courier New"/>
      <w:kern w:val="2"/>
      <w:sz w:val="21"/>
      <w:szCs w:val="21"/>
    </w:rPr>
  </w:style>
  <w:style w:type="paragraph" w:styleId="af8">
    <w:name w:val="Body Text Indent"/>
    <w:basedOn w:val="a8"/>
    <w:link w:val="Char8"/>
    <w:rsid w:val="008F23DE"/>
    <w:pPr>
      <w:adjustRightInd/>
      <w:spacing w:line="240" w:lineRule="auto"/>
      <w:ind w:firstLine="640"/>
    </w:pPr>
    <w:rPr>
      <w:sz w:val="32"/>
    </w:rPr>
  </w:style>
  <w:style w:type="character" w:customStyle="1" w:styleId="Char8">
    <w:name w:val="正文文本缩进 Char"/>
    <w:basedOn w:val="a9"/>
    <w:link w:val="af8"/>
    <w:rsid w:val="008F23DE"/>
    <w:rPr>
      <w:rFonts w:eastAsia="仿宋_GB2312"/>
      <w:kern w:val="2"/>
      <w:sz w:val="32"/>
      <w:szCs w:val="24"/>
    </w:rPr>
  </w:style>
  <w:style w:type="paragraph" w:customStyle="1" w:styleId="CharCharChar0">
    <w:name w:val="Char Char Char"/>
    <w:basedOn w:val="af6"/>
    <w:autoRedefine/>
    <w:rsid w:val="00601DB6"/>
    <w:pPr>
      <w:shd w:val="clear" w:color="auto" w:fill="000080"/>
      <w:adjustRightInd/>
      <w:spacing w:line="240" w:lineRule="auto"/>
      <w:ind w:firstLineChars="0" w:firstLine="0"/>
    </w:pPr>
    <w:rPr>
      <w:rFonts w:ascii="Tahoma" w:hAnsi="Tahoma"/>
      <w:sz w:val="24"/>
      <w:szCs w:val="24"/>
    </w:rPr>
  </w:style>
  <w:style w:type="paragraph" w:styleId="af9">
    <w:name w:val="Body Text"/>
    <w:basedOn w:val="a8"/>
    <w:link w:val="Char9"/>
    <w:uiPriority w:val="99"/>
    <w:semiHidden/>
    <w:unhideWhenUsed/>
    <w:rsid w:val="00D1174C"/>
    <w:pPr>
      <w:spacing w:after="120"/>
    </w:pPr>
  </w:style>
  <w:style w:type="character" w:customStyle="1" w:styleId="Char9">
    <w:name w:val="正文文本 Char"/>
    <w:basedOn w:val="a9"/>
    <w:link w:val="af9"/>
    <w:uiPriority w:val="99"/>
    <w:semiHidden/>
    <w:rsid w:val="00D1174C"/>
    <w:rPr>
      <w:rFonts w:eastAsia="仿宋_GB2312"/>
      <w:kern w:val="2"/>
      <w:sz w:val="24"/>
      <w:szCs w:val="24"/>
    </w:rPr>
  </w:style>
  <w:style w:type="paragraph" w:styleId="70">
    <w:name w:val="toc 7"/>
    <w:basedOn w:val="a8"/>
    <w:next w:val="a8"/>
    <w:autoRedefine/>
    <w:uiPriority w:val="39"/>
    <w:unhideWhenUsed/>
    <w:rsid w:val="00617F58"/>
    <w:pPr>
      <w:tabs>
        <w:tab w:val="right" w:leader="dot" w:pos="8538"/>
      </w:tabs>
      <w:ind w:leftChars="1200" w:left="2880" w:firstLine="480"/>
    </w:pPr>
  </w:style>
  <w:style w:type="character" w:styleId="afa">
    <w:name w:val="Placeholder Text"/>
    <w:basedOn w:val="a9"/>
    <w:uiPriority w:val="99"/>
    <w:semiHidden/>
    <w:rsid w:val="00B37338"/>
    <w:rPr>
      <w:color w:val="808080"/>
    </w:rPr>
  </w:style>
  <w:style w:type="table" w:styleId="afb">
    <w:name w:val="Table Grid"/>
    <w:basedOn w:val="aa"/>
    <w:uiPriority w:val="59"/>
    <w:rsid w:val="005E7D9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0">
    <w:name w:val="p0"/>
    <w:basedOn w:val="a8"/>
    <w:rsid w:val="00A73104"/>
    <w:pPr>
      <w:widowControl/>
      <w:adjustRightInd/>
      <w:spacing w:before="100" w:beforeAutospacing="1" w:after="100" w:afterAutospacing="1" w:line="240" w:lineRule="auto"/>
      <w:ind w:firstLineChars="0" w:firstLine="0"/>
      <w:jc w:val="left"/>
    </w:pPr>
    <w:rPr>
      <w:rFonts w:ascii="宋体" w:eastAsia="宋体" w:hAnsi="宋体" w:cs="宋体"/>
      <w:kern w:val="0"/>
    </w:rPr>
  </w:style>
  <w:style w:type="character" w:customStyle="1" w:styleId="apple-style-span">
    <w:name w:val="apple-style-span"/>
    <w:basedOn w:val="a9"/>
    <w:rsid w:val="00C97629"/>
  </w:style>
  <w:style w:type="character" w:customStyle="1" w:styleId="apple-converted-space">
    <w:name w:val="apple-converted-space"/>
    <w:basedOn w:val="a9"/>
    <w:rsid w:val="00C97629"/>
  </w:style>
  <w:style w:type="paragraph" w:customStyle="1" w:styleId="m">
    <w:name w:val="样式m"/>
    <w:basedOn w:val="ad"/>
    <w:link w:val="mChar"/>
    <w:qFormat/>
    <w:rsid w:val="00F27D9F"/>
    <w:pPr>
      <w:spacing w:line="460" w:lineRule="exact"/>
      <w:ind w:firstLineChars="250" w:firstLine="600"/>
    </w:pPr>
    <w:rPr>
      <w:rFonts w:ascii="Times New Roman" w:hAnsi="Times New Roman"/>
      <w:kern w:val="0"/>
      <w:szCs w:val="24"/>
    </w:rPr>
  </w:style>
  <w:style w:type="character" w:customStyle="1" w:styleId="mChar">
    <w:name w:val="样式m Char"/>
    <w:link w:val="m"/>
    <w:rsid w:val="00F27D9F"/>
    <w:rPr>
      <w:rFonts w:eastAsia="仿宋_GB2312" w:cs="宋体"/>
      <w:sz w:val="24"/>
      <w:szCs w:val="24"/>
    </w:rPr>
  </w:style>
  <w:style w:type="character" w:customStyle="1" w:styleId="HTMLChar">
    <w:name w:val="HTML 预设格式 Char"/>
    <w:basedOn w:val="a9"/>
    <w:link w:val="HTML"/>
    <w:rsid w:val="00F27D9F"/>
    <w:rPr>
      <w:rFonts w:ascii="Arial" w:hAnsi="Arial" w:cs="Arial"/>
      <w:sz w:val="24"/>
      <w:szCs w:val="24"/>
    </w:rPr>
  </w:style>
  <w:style w:type="paragraph" w:styleId="HTML">
    <w:name w:val="HTML Preformatted"/>
    <w:basedOn w:val="a8"/>
    <w:link w:val="HTMLChar"/>
    <w:rsid w:val="00F27D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ind w:firstLineChars="0" w:firstLine="0"/>
      <w:jc w:val="left"/>
    </w:pPr>
    <w:rPr>
      <w:rFonts w:ascii="Arial" w:eastAsia="宋体" w:hAnsi="Arial" w:cs="Arial"/>
      <w:kern w:val="0"/>
    </w:rPr>
  </w:style>
  <w:style w:type="character" w:styleId="afc">
    <w:name w:val="annotation reference"/>
    <w:uiPriority w:val="99"/>
    <w:rsid w:val="00F27D9F"/>
    <w:rPr>
      <w:sz w:val="21"/>
      <w:szCs w:val="21"/>
    </w:rPr>
  </w:style>
  <w:style w:type="paragraph" w:styleId="afd">
    <w:name w:val="annotation text"/>
    <w:basedOn w:val="a8"/>
    <w:link w:val="Chara"/>
    <w:uiPriority w:val="99"/>
    <w:rsid w:val="00F27D9F"/>
    <w:pPr>
      <w:adjustRightInd/>
      <w:spacing w:line="240" w:lineRule="auto"/>
      <w:ind w:firstLineChars="0" w:firstLine="0"/>
      <w:jc w:val="left"/>
    </w:pPr>
    <w:rPr>
      <w:rFonts w:eastAsia="宋体"/>
      <w:sz w:val="21"/>
    </w:rPr>
  </w:style>
  <w:style w:type="character" w:customStyle="1" w:styleId="Chara">
    <w:name w:val="批注文字 Char"/>
    <w:basedOn w:val="a9"/>
    <w:link w:val="afd"/>
    <w:uiPriority w:val="99"/>
    <w:rsid w:val="00F27D9F"/>
    <w:rPr>
      <w:kern w:val="2"/>
      <w:sz w:val="21"/>
      <w:szCs w:val="24"/>
    </w:rPr>
  </w:style>
  <w:style w:type="character" w:customStyle="1" w:styleId="Charb">
    <w:name w:val="批注主题 Char"/>
    <w:basedOn w:val="Chara"/>
    <w:link w:val="afe"/>
    <w:uiPriority w:val="99"/>
    <w:rsid w:val="00F27D9F"/>
    <w:rPr>
      <w:b/>
      <w:bCs/>
      <w:kern w:val="2"/>
      <w:sz w:val="21"/>
      <w:szCs w:val="24"/>
    </w:rPr>
  </w:style>
  <w:style w:type="paragraph" w:styleId="afe">
    <w:name w:val="annotation subject"/>
    <w:basedOn w:val="afd"/>
    <w:next w:val="afd"/>
    <w:link w:val="Charb"/>
    <w:uiPriority w:val="99"/>
    <w:rsid w:val="00F27D9F"/>
    <w:rPr>
      <w:b/>
      <w:bCs/>
    </w:rPr>
  </w:style>
  <w:style w:type="character" w:customStyle="1" w:styleId="3Char0">
    <w:name w:val="正文文本缩进 3 Char"/>
    <w:basedOn w:val="a9"/>
    <w:link w:val="31"/>
    <w:uiPriority w:val="99"/>
    <w:semiHidden/>
    <w:rsid w:val="00F27D9F"/>
    <w:rPr>
      <w:rFonts w:eastAsia="仿宋_GB2312"/>
      <w:kern w:val="2"/>
      <w:sz w:val="16"/>
      <w:szCs w:val="16"/>
    </w:rPr>
  </w:style>
  <w:style w:type="paragraph" w:styleId="31">
    <w:name w:val="Body Text Indent 3"/>
    <w:basedOn w:val="a8"/>
    <w:link w:val="3Char0"/>
    <w:uiPriority w:val="99"/>
    <w:semiHidden/>
    <w:unhideWhenUsed/>
    <w:rsid w:val="00F27D9F"/>
    <w:pPr>
      <w:spacing w:after="120"/>
      <w:ind w:leftChars="200" w:left="420"/>
    </w:pPr>
    <w:rPr>
      <w:sz w:val="16"/>
      <w:szCs w:val="16"/>
    </w:rPr>
  </w:style>
  <w:style w:type="character" w:customStyle="1" w:styleId="2Char0">
    <w:name w:val="正文文本缩进 2 Char"/>
    <w:basedOn w:val="a9"/>
    <w:link w:val="21"/>
    <w:uiPriority w:val="99"/>
    <w:semiHidden/>
    <w:rsid w:val="00F27D9F"/>
    <w:rPr>
      <w:rFonts w:eastAsia="仿宋_GB2312"/>
      <w:kern w:val="2"/>
      <w:sz w:val="24"/>
      <w:szCs w:val="24"/>
    </w:rPr>
  </w:style>
  <w:style w:type="paragraph" w:styleId="21">
    <w:name w:val="Body Text Indent 2"/>
    <w:basedOn w:val="a8"/>
    <w:link w:val="2Char0"/>
    <w:uiPriority w:val="99"/>
    <w:semiHidden/>
    <w:unhideWhenUsed/>
    <w:rsid w:val="00F27D9F"/>
    <w:pPr>
      <w:spacing w:after="120" w:line="480" w:lineRule="auto"/>
      <w:ind w:leftChars="200" w:left="420"/>
    </w:pPr>
  </w:style>
  <w:style w:type="paragraph" w:styleId="aff">
    <w:name w:val="Revision"/>
    <w:hidden/>
    <w:uiPriority w:val="99"/>
    <w:semiHidden/>
    <w:rsid w:val="00F27D9F"/>
    <w:rPr>
      <w:kern w:val="2"/>
      <w:sz w:val="21"/>
      <w:szCs w:val="24"/>
    </w:rPr>
  </w:style>
  <w:style w:type="paragraph" w:styleId="aff0">
    <w:name w:val="Subtitle"/>
    <w:basedOn w:val="a8"/>
    <w:next w:val="a8"/>
    <w:link w:val="Charc"/>
    <w:qFormat/>
    <w:rsid w:val="00F27D9F"/>
    <w:pPr>
      <w:spacing w:before="240" w:after="60" w:line="312" w:lineRule="atLeast"/>
      <w:jc w:val="center"/>
      <w:outlineLvl w:val="1"/>
    </w:pPr>
    <w:rPr>
      <w:rFonts w:ascii="Cambria" w:eastAsia="宋体" w:hAnsi="Cambria"/>
      <w:b/>
      <w:bCs/>
      <w:kern w:val="28"/>
      <w:sz w:val="32"/>
      <w:szCs w:val="32"/>
    </w:rPr>
  </w:style>
  <w:style w:type="character" w:customStyle="1" w:styleId="Charc">
    <w:name w:val="副标题 Char"/>
    <w:basedOn w:val="a9"/>
    <w:link w:val="aff0"/>
    <w:rsid w:val="00F27D9F"/>
    <w:rPr>
      <w:rFonts w:ascii="Cambria" w:hAnsi="Cambria" w:cs="Times New Roman"/>
      <w:b/>
      <w:bCs/>
      <w:kern w:val="28"/>
      <w:sz w:val="32"/>
      <w:szCs w:val="32"/>
    </w:rPr>
  </w:style>
  <w:style w:type="paragraph" w:customStyle="1" w:styleId="ParaCharCharCharCharCharCharChar">
    <w:name w:val="默认段落字体 Para Char Char Char Char Char Char Char"/>
    <w:basedOn w:val="a8"/>
    <w:rsid w:val="00E5332A"/>
    <w:pPr>
      <w:adjustRightInd/>
      <w:spacing w:line="240" w:lineRule="auto"/>
      <w:ind w:firstLineChars="0" w:firstLine="0"/>
    </w:pPr>
    <w:rPr>
      <w:rFonts w:eastAsia="宋体"/>
    </w:rPr>
  </w:style>
  <w:style w:type="paragraph" w:customStyle="1" w:styleId="CharCharCharChar">
    <w:name w:val="Char Char Char Char"/>
    <w:basedOn w:val="af6"/>
    <w:autoRedefine/>
    <w:rsid w:val="006248E9"/>
    <w:pPr>
      <w:widowControl/>
      <w:shd w:val="clear" w:color="auto" w:fill="000080"/>
      <w:adjustRightInd/>
      <w:spacing w:line="240" w:lineRule="auto"/>
      <w:ind w:firstLineChars="0" w:firstLine="454"/>
      <w:jc w:val="left"/>
    </w:pPr>
    <w:rPr>
      <w:rFonts w:ascii="Tahoma" w:hAnsi="Tahoma" w:cs="宋体"/>
      <w:kern w:val="0"/>
      <w:sz w:val="21"/>
      <w:szCs w:val="20"/>
    </w:rPr>
  </w:style>
  <w:style w:type="paragraph" w:customStyle="1" w:styleId="aff1">
    <w:name w:val="规范正文"/>
    <w:basedOn w:val="a8"/>
    <w:rsid w:val="00EC10E6"/>
    <w:pPr>
      <w:spacing w:line="360" w:lineRule="auto"/>
      <w:ind w:leftChars="85" w:left="480" w:firstLineChars="0" w:firstLine="0"/>
      <w:textAlignment w:val="baseline"/>
    </w:pPr>
    <w:rPr>
      <w:rFonts w:eastAsia="宋体"/>
      <w:kern w:val="0"/>
      <w:szCs w:val="20"/>
    </w:rPr>
  </w:style>
  <w:style w:type="character" w:customStyle="1" w:styleId="HTMLChar1">
    <w:name w:val="HTML 预设格式 Char1"/>
    <w:basedOn w:val="a9"/>
    <w:uiPriority w:val="99"/>
    <w:semiHidden/>
    <w:rsid w:val="009E50A4"/>
    <w:rPr>
      <w:rFonts w:ascii="Courier New" w:eastAsia="仿宋_GB2312" w:hAnsi="Courier New" w:cs="Courier New"/>
      <w:sz w:val="20"/>
      <w:szCs w:val="20"/>
    </w:rPr>
  </w:style>
  <w:style w:type="character" w:customStyle="1" w:styleId="Char10">
    <w:name w:val="批注主题 Char1"/>
    <w:basedOn w:val="Chara"/>
    <w:uiPriority w:val="99"/>
    <w:semiHidden/>
    <w:rsid w:val="009E50A4"/>
    <w:rPr>
      <w:rFonts w:ascii="Times New Roman" w:eastAsia="宋体" w:hAnsi="Times New Roman" w:cs="Times New Roman"/>
      <w:b/>
      <w:bCs/>
    </w:rPr>
  </w:style>
  <w:style w:type="character" w:customStyle="1" w:styleId="3Char1">
    <w:name w:val="正文文本缩进 3 Char1"/>
    <w:basedOn w:val="a9"/>
    <w:uiPriority w:val="99"/>
    <w:semiHidden/>
    <w:rsid w:val="009E50A4"/>
    <w:rPr>
      <w:rFonts w:ascii="Times New Roman" w:eastAsia="仿宋_GB2312" w:hAnsi="Times New Roman" w:cs="Times New Roman"/>
      <w:sz w:val="16"/>
      <w:szCs w:val="16"/>
    </w:rPr>
  </w:style>
  <w:style w:type="character" w:customStyle="1" w:styleId="2Char1">
    <w:name w:val="正文文本缩进 2 Char1"/>
    <w:basedOn w:val="a9"/>
    <w:uiPriority w:val="99"/>
    <w:semiHidden/>
    <w:rsid w:val="009E50A4"/>
    <w:rPr>
      <w:rFonts w:ascii="Times New Roman" w:eastAsia="仿宋_GB2312" w:hAnsi="Times New Roman" w:cs="Times New Roman"/>
      <w:sz w:val="24"/>
      <w:szCs w:val="24"/>
    </w:rPr>
  </w:style>
  <w:style w:type="paragraph" w:customStyle="1" w:styleId="11">
    <w:name w:val="普通(网站)1"/>
    <w:basedOn w:val="a8"/>
    <w:rsid w:val="001705B2"/>
    <w:pPr>
      <w:widowControl/>
      <w:adjustRightInd/>
      <w:spacing w:before="100" w:beforeAutospacing="1" w:after="100" w:afterAutospacing="1" w:line="240" w:lineRule="auto"/>
      <w:ind w:firstLineChars="0" w:firstLine="0"/>
      <w:jc w:val="left"/>
    </w:pPr>
    <w:rPr>
      <w:rFonts w:ascii="宋体" w:eastAsia="宋体" w:hAnsi="宋体" w:cs="宋体"/>
      <w:kern w:val="0"/>
    </w:rPr>
  </w:style>
  <w:style w:type="paragraph" w:customStyle="1" w:styleId="New">
    <w:name w:val="正文 New"/>
    <w:rsid w:val="008F2520"/>
    <w:pPr>
      <w:widowControl w:val="0"/>
      <w:jc w:val="both"/>
    </w:pPr>
    <w:rPr>
      <w:kern w:val="2"/>
      <w:sz w:val="21"/>
    </w:rPr>
  </w:style>
  <w:style w:type="character" w:customStyle="1" w:styleId="fontwenti1">
    <w:name w:val="font_wenti1"/>
    <w:basedOn w:val="a9"/>
    <w:rsid w:val="00280972"/>
    <w:rPr>
      <w:color w:val="FF0000"/>
      <w:sz w:val="21"/>
      <w:szCs w:val="21"/>
    </w:rPr>
  </w:style>
  <w:style w:type="paragraph" w:customStyle="1" w:styleId="CharCharCharCharCharCharCharCharCharCharCharCharCharCharChar">
    <w:name w:val="Char Char Char Char Char Char Char Char Char Char Char Char Char Char Char"/>
    <w:basedOn w:val="a8"/>
    <w:rsid w:val="004B4741"/>
    <w:pPr>
      <w:adjustRightInd/>
      <w:spacing w:line="240" w:lineRule="auto"/>
      <w:ind w:firstLineChars="0" w:firstLine="0"/>
    </w:pPr>
    <w:rPr>
      <w:rFonts w:eastAsia="宋体"/>
      <w:sz w:val="21"/>
    </w:rPr>
  </w:style>
  <w:style w:type="paragraph" w:customStyle="1" w:styleId="p16">
    <w:name w:val="p16"/>
    <w:basedOn w:val="a8"/>
    <w:rsid w:val="00D70E78"/>
    <w:pPr>
      <w:widowControl/>
      <w:adjustRightInd/>
      <w:spacing w:before="100" w:after="100" w:line="240" w:lineRule="auto"/>
      <w:ind w:firstLineChars="0" w:firstLine="0"/>
      <w:jc w:val="left"/>
    </w:pPr>
    <w:rPr>
      <w:rFonts w:ascii="宋体" w:eastAsia="宋体" w:hAnsi="宋体" w:cs="宋体"/>
      <w:kern w:val="0"/>
    </w:rPr>
  </w:style>
  <w:style w:type="paragraph" w:customStyle="1" w:styleId="12">
    <w:name w:val="列出段落1"/>
    <w:basedOn w:val="a8"/>
    <w:rsid w:val="00C3337D"/>
    <w:pPr>
      <w:adjustRightInd/>
      <w:spacing w:line="240" w:lineRule="auto"/>
      <w:ind w:firstLine="420"/>
    </w:pPr>
    <w:rPr>
      <w:rFonts w:ascii="Calibri" w:eastAsia="宋体" w:hAnsi="Calibri"/>
      <w:sz w:val="21"/>
      <w:szCs w:val="22"/>
    </w:rPr>
  </w:style>
  <w:style w:type="paragraph" w:customStyle="1" w:styleId="aff2">
    <w:name w:val="段"/>
    <w:link w:val="Chard"/>
    <w:rsid w:val="00AE3C24"/>
    <w:pPr>
      <w:tabs>
        <w:tab w:val="center" w:pos="4201"/>
        <w:tab w:val="right" w:leader="dot" w:pos="9298"/>
      </w:tabs>
      <w:autoSpaceDE w:val="0"/>
      <w:autoSpaceDN w:val="0"/>
      <w:ind w:firstLineChars="200" w:firstLine="420"/>
      <w:jc w:val="both"/>
    </w:pPr>
    <w:rPr>
      <w:rFonts w:ascii="宋体"/>
      <w:noProof/>
      <w:sz w:val="21"/>
    </w:rPr>
  </w:style>
  <w:style w:type="character" w:customStyle="1" w:styleId="Chard">
    <w:name w:val="段 Char"/>
    <w:basedOn w:val="a9"/>
    <w:link w:val="aff2"/>
    <w:rsid w:val="00AE3C24"/>
    <w:rPr>
      <w:rFonts w:ascii="宋体"/>
      <w:noProof/>
      <w:sz w:val="21"/>
    </w:rPr>
  </w:style>
  <w:style w:type="paragraph" w:customStyle="1" w:styleId="a0">
    <w:name w:val="一级条标题"/>
    <w:next w:val="aff2"/>
    <w:rsid w:val="00AE3C24"/>
    <w:pPr>
      <w:numPr>
        <w:ilvl w:val="1"/>
        <w:numId w:val="40"/>
      </w:numPr>
      <w:spacing w:beforeLines="50" w:afterLines="50"/>
      <w:outlineLvl w:val="2"/>
    </w:pPr>
    <w:rPr>
      <w:rFonts w:ascii="黑体" w:eastAsia="黑体"/>
      <w:sz w:val="21"/>
      <w:szCs w:val="21"/>
    </w:rPr>
  </w:style>
  <w:style w:type="paragraph" w:customStyle="1" w:styleId="a">
    <w:name w:val="章标题"/>
    <w:next w:val="aff2"/>
    <w:rsid w:val="00AE3C24"/>
    <w:pPr>
      <w:numPr>
        <w:numId w:val="40"/>
      </w:numPr>
      <w:spacing w:beforeLines="100" w:afterLines="100"/>
      <w:jc w:val="both"/>
      <w:outlineLvl w:val="1"/>
    </w:pPr>
    <w:rPr>
      <w:rFonts w:ascii="黑体" w:eastAsia="黑体"/>
      <w:sz w:val="21"/>
    </w:rPr>
  </w:style>
  <w:style w:type="paragraph" w:customStyle="1" w:styleId="a1">
    <w:name w:val="二级条标题"/>
    <w:basedOn w:val="a0"/>
    <w:next w:val="aff2"/>
    <w:rsid w:val="00AE3C24"/>
    <w:pPr>
      <w:numPr>
        <w:ilvl w:val="2"/>
      </w:numPr>
      <w:spacing w:before="50" w:after="50"/>
      <w:ind w:left="0"/>
      <w:outlineLvl w:val="3"/>
    </w:pPr>
  </w:style>
  <w:style w:type="paragraph" w:customStyle="1" w:styleId="aff3">
    <w:name w:val="目次、标准名称标题"/>
    <w:basedOn w:val="a8"/>
    <w:next w:val="aff2"/>
    <w:rsid w:val="00AE3C24"/>
    <w:pPr>
      <w:keepNext/>
      <w:pageBreakBefore/>
      <w:widowControl/>
      <w:shd w:val="clear" w:color="FFFFFF" w:fill="FFFFFF"/>
      <w:adjustRightInd/>
      <w:spacing w:before="640" w:after="560" w:line="460" w:lineRule="exact"/>
      <w:ind w:firstLineChars="0" w:firstLine="0"/>
      <w:jc w:val="center"/>
      <w:outlineLvl w:val="0"/>
    </w:pPr>
    <w:rPr>
      <w:rFonts w:ascii="黑体" w:eastAsia="黑体"/>
      <w:kern w:val="0"/>
      <w:sz w:val="32"/>
      <w:szCs w:val="20"/>
    </w:rPr>
  </w:style>
  <w:style w:type="paragraph" w:customStyle="1" w:styleId="a2">
    <w:name w:val="三级条标题"/>
    <w:basedOn w:val="a1"/>
    <w:next w:val="aff2"/>
    <w:rsid w:val="00AE3C24"/>
    <w:pPr>
      <w:numPr>
        <w:ilvl w:val="3"/>
      </w:numPr>
      <w:outlineLvl w:val="4"/>
    </w:pPr>
  </w:style>
  <w:style w:type="paragraph" w:customStyle="1" w:styleId="a3">
    <w:name w:val="四级条标题"/>
    <w:basedOn w:val="a2"/>
    <w:next w:val="aff2"/>
    <w:rsid w:val="00AE3C24"/>
    <w:pPr>
      <w:numPr>
        <w:ilvl w:val="4"/>
      </w:numPr>
      <w:outlineLvl w:val="5"/>
    </w:pPr>
  </w:style>
  <w:style w:type="paragraph" w:customStyle="1" w:styleId="a4">
    <w:name w:val="五级条标题"/>
    <w:basedOn w:val="a3"/>
    <w:next w:val="aff2"/>
    <w:rsid w:val="00AE3C24"/>
    <w:pPr>
      <w:numPr>
        <w:ilvl w:val="5"/>
      </w:numPr>
      <w:outlineLvl w:val="6"/>
    </w:pPr>
  </w:style>
  <w:style w:type="paragraph" w:customStyle="1" w:styleId="a6">
    <w:name w:val="数字编号列项（二级）"/>
    <w:rsid w:val="00AE3C24"/>
    <w:pPr>
      <w:numPr>
        <w:ilvl w:val="1"/>
        <w:numId w:val="41"/>
      </w:numPr>
      <w:jc w:val="both"/>
    </w:pPr>
    <w:rPr>
      <w:rFonts w:ascii="宋体"/>
      <w:sz w:val="21"/>
    </w:rPr>
  </w:style>
  <w:style w:type="paragraph" w:customStyle="1" w:styleId="a5">
    <w:name w:val="字母编号列项（一级）"/>
    <w:rsid w:val="00AE3C24"/>
    <w:pPr>
      <w:numPr>
        <w:numId w:val="41"/>
      </w:numPr>
      <w:jc w:val="both"/>
    </w:pPr>
    <w:rPr>
      <w:rFonts w:ascii="宋体"/>
      <w:sz w:val="21"/>
    </w:rPr>
  </w:style>
  <w:style w:type="paragraph" w:customStyle="1" w:styleId="a7">
    <w:name w:val="编号列项（三级）"/>
    <w:rsid w:val="00AE3C24"/>
    <w:pPr>
      <w:numPr>
        <w:ilvl w:val="2"/>
        <w:numId w:val="41"/>
      </w:numPr>
    </w:pPr>
    <w:rPr>
      <w:rFonts w:ascii="宋体"/>
      <w:sz w:val="21"/>
    </w:rPr>
  </w:style>
  <w:style w:type="paragraph" w:customStyle="1" w:styleId="p15">
    <w:name w:val="p15"/>
    <w:basedOn w:val="a8"/>
    <w:rsid w:val="00A57DA7"/>
    <w:pPr>
      <w:widowControl/>
      <w:adjustRightInd/>
      <w:spacing w:line="240" w:lineRule="auto"/>
      <w:ind w:firstLineChars="0" w:firstLine="420"/>
    </w:pPr>
    <w:rPr>
      <w:rFonts w:ascii="宋体" w:eastAsia="宋体" w:hAnsi="宋体" w:cs="宋体"/>
      <w:kern w:val="0"/>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9401788">
      <w:bodyDiv w:val="1"/>
      <w:marLeft w:val="0"/>
      <w:marRight w:val="0"/>
      <w:marTop w:val="0"/>
      <w:marBottom w:val="0"/>
      <w:divBdr>
        <w:top w:val="none" w:sz="0" w:space="0" w:color="auto"/>
        <w:left w:val="none" w:sz="0" w:space="0" w:color="auto"/>
        <w:bottom w:val="none" w:sz="0" w:space="0" w:color="auto"/>
        <w:right w:val="none" w:sz="0" w:space="0" w:color="auto"/>
      </w:divBdr>
    </w:div>
    <w:div w:id="142696408">
      <w:bodyDiv w:val="1"/>
      <w:marLeft w:val="0"/>
      <w:marRight w:val="0"/>
      <w:marTop w:val="0"/>
      <w:marBottom w:val="0"/>
      <w:divBdr>
        <w:top w:val="none" w:sz="0" w:space="0" w:color="auto"/>
        <w:left w:val="none" w:sz="0" w:space="0" w:color="auto"/>
        <w:bottom w:val="none" w:sz="0" w:space="0" w:color="auto"/>
        <w:right w:val="none" w:sz="0" w:space="0" w:color="auto"/>
      </w:divBdr>
    </w:div>
    <w:div w:id="260769683">
      <w:bodyDiv w:val="1"/>
      <w:marLeft w:val="0"/>
      <w:marRight w:val="0"/>
      <w:marTop w:val="0"/>
      <w:marBottom w:val="0"/>
      <w:divBdr>
        <w:top w:val="none" w:sz="0" w:space="0" w:color="auto"/>
        <w:left w:val="none" w:sz="0" w:space="0" w:color="auto"/>
        <w:bottom w:val="none" w:sz="0" w:space="0" w:color="auto"/>
        <w:right w:val="none" w:sz="0" w:space="0" w:color="auto"/>
      </w:divBdr>
    </w:div>
    <w:div w:id="334381076">
      <w:bodyDiv w:val="1"/>
      <w:marLeft w:val="0"/>
      <w:marRight w:val="0"/>
      <w:marTop w:val="0"/>
      <w:marBottom w:val="0"/>
      <w:divBdr>
        <w:top w:val="none" w:sz="0" w:space="0" w:color="auto"/>
        <w:left w:val="none" w:sz="0" w:space="0" w:color="auto"/>
        <w:bottom w:val="none" w:sz="0" w:space="0" w:color="auto"/>
        <w:right w:val="none" w:sz="0" w:space="0" w:color="auto"/>
      </w:divBdr>
    </w:div>
    <w:div w:id="393773008">
      <w:bodyDiv w:val="1"/>
      <w:marLeft w:val="0"/>
      <w:marRight w:val="0"/>
      <w:marTop w:val="0"/>
      <w:marBottom w:val="0"/>
      <w:divBdr>
        <w:top w:val="none" w:sz="0" w:space="0" w:color="auto"/>
        <w:left w:val="none" w:sz="0" w:space="0" w:color="auto"/>
        <w:bottom w:val="none" w:sz="0" w:space="0" w:color="auto"/>
        <w:right w:val="none" w:sz="0" w:space="0" w:color="auto"/>
      </w:divBdr>
    </w:div>
    <w:div w:id="431367009">
      <w:bodyDiv w:val="1"/>
      <w:marLeft w:val="0"/>
      <w:marRight w:val="0"/>
      <w:marTop w:val="0"/>
      <w:marBottom w:val="0"/>
      <w:divBdr>
        <w:top w:val="none" w:sz="0" w:space="0" w:color="auto"/>
        <w:left w:val="none" w:sz="0" w:space="0" w:color="auto"/>
        <w:bottom w:val="none" w:sz="0" w:space="0" w:color="auto"/>
        <w:right w:val="none" w:sz="0" w:space="0" w:color="auto"/>
      </w:divBdr>
    </w:div>
    <w:div w:id="740636685">
      <w:bodyDiv w:val="1"/>
      <w:marLeft w:val="0"/>
      <w:marRight w:val="0"/>
      <w:marTop w:val="0"/>
      <w:marBottom w:val="0"/>
      <w:divBdr>
        <w:top w:val="none" w:sz="0" w:space="0" w:color="auto"/>
        <w:left w:val="none" w:sz="0" w:space="0" w:color="auto"/>
        <w:bottom w:val="none" w:sz="0" w:space="0" w:color="auto"/>
        <w:right w:val="none" w:sz="0" w:space="0" w:color="auto"/>
      </w:divBdr>
    </w:div>
    <w:div w:id="968363371">
      <w:bodyDiv w:val="1"/>
      <w:marLeft w:val="0"/>
      <w:marRight w:val="0"/>
      <w:marTop w:val="0"/>
      <w:marBottom w:val="0"/>
      <w:divBdr>
        <w:top w:val="none" w:sz="0" w:space="0" w:color="auto"/>
        <w:left w:val="none" w:sz="0" w:space="0" w:color="auto"/>
        <w:bottom w:val="none" w:sz="0" w:space="0" w:color="auto"/>
        <w:right w:val="none" w:sz="0" w:space="0" w:color="auto"/>
      </w:divBdr>
      <w:divsChild>
        <w:div w:id="800197160">
          <w:marLeft w:val="0"/>
          <w:marRight w:val="0"/>
          <w:marTop w:val="0"/>
          <w:marBottom w:val="0"/>
          <w:divBdr>
            <w:top w:val="none" w:sz="0" w:space="0" w:color="auto"/>
            <w:left w:val="none" w:sz="0" w:space="0" w:color="auto"/>
            <w:bottom w:val="none" w:sz="0" w:space="0" w:color="auto"/>
            <w:right w:val="none" w:sz="0" w:space="0" w:color="auto"/>
          </w:divBdr>
        </w:div>
      </w:divsChild>
    </w:div>
    <w:div w:id="1429621817">
      <w:bodyDiv w:val="1"/>
      <w:marLeft w:val="0"/>
      <w:marRight w:val="0"/>
      <w:marTop w:val="0"/>
      <w:marBottom w:val="0"/>
      <w:divBdr>
        <w:top w:val="none" w:sz="0" w:space="0" w:color="auto"/>
        <w:left w:val="none" w:sz="0" w:space="0" w:color="auto"/>
        <w:bottom w:val="none" w:sz="0" w:space="0" w:color="auto"/>
        <w:right w:val="none" w:sz="0" w:space="0" w:color="auto"/>
      </w:divBdr>
      <w:divsChild>
        <w:div w:id="940450700">
          <w:marLeft w:val="0"/>
          <w:marRight w:val="0"/>
          <w:marTop w:val="0"/>
          <w:marBottom w:val="0"/>
          <w:divBdr>
            <w:top w:val="none" w:sz="0" w:space="0" w:color="auto"/>
            <w:left w:val="none" w:sz="0" w:space="0" w:color="auto"/>
            <w:bottom w:val="none" w:sz="0" w:space="0" w:color="auto"/>
            <w:right w:val="none" w:sz="0" w:space="0" w:color="auto"/>
          </w:divBdr>
        </w:div>
      </w:divsChild>
    </w:div>
    <w:div w:id="2095272920">
      <w:bodyDiv w:val="1"/>
      <w:marLeft w:val="0"/>
      <w:marRight w:val="0"/>
      <w:marTop w:val="0"/>
      <w:marBottom w:val="0"/>
      <w:divBdr>
        <w:top w:val="none" w:sz="0" w:space="0" w:color="auto"/>
        <w:left w:val="none" w:sz="0" w:space="0" w:color="auto"/>
        <w:bottom w:val="none" w:sz="0" w:space="0" w:color="auto"/>
        <w:right w:val="none" w:sz="0" w:space="0" w:color="auto"/>
      </w:divBdr>
    </w:div>
    <w:div w:id="2099253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oleObject" Target="embeddings/oleObject2.bin"/><Relationship Id="rId26"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8.jpeg"/><Relationship Id="rId38"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eader" Target="header2.xml"/><Relationship Id="rId28" Type="http://schemas.openxmlformats.org/officeDocument/2006/relationships/footer" Target="footer5.xml"/><Relationship Id="rId10" Type="http://schemas.openxmlformats.org/officeDocument/2006/relationships/image" Target="media/image3.jpeg"/><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E413E3-9426-46B9-949B-10FBF6BDE6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7</Pages>
  <Words>4928</Words>
  <Characters>28095</Characters>
  <Application>Microsoft Office Word</Application>
  <DocSecurity>0</DocSecurity>
  <Lines>234</Lines>
  <Paragraphs>65</Paragraphs>
  <ScaleCrop>false</ScaleCrop>
  <Company/>
  <LinksUpToDate>false</LinksUpToDate>
  <CharactersWithSpaces>329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4</cp:revision>
  <cp:lastPrinted>2015-01-14T01:32:00Z</cp:lastPrinted>
  <dcterms:created xsi:type="dcterms:W3CDTF">2015-01-16T00:41:00Z</dcterms:created>
  <dcterms:modified xsi:type="dcterms:W3CDTF">2015-01-16T01:11:00Z</dcterms:modified>
</cp:coreProperties>
</file>